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F17A08">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F17A08">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F17A08"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F17A08"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F17A08">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F17A08">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F17A08">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F17A08">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F17A08">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2" w:tgtFrame="_blank" w:history="1">
        <w:r w:rsidRPr="001F634A">
          <w:t>化工</w:t>
        </w:r>
      </w:hyperlink>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3"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问介绍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介</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r w:rsidRPr="00CE6277">
        <w:rPr>
          <w:rFonts w:cs="Times New Roman"/>
        </w:rPr>
        <w:t>ssh</w:t>
      </w:r>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r w:rsidRPr="00CE6277">
        <w:rPr>
          <w:rFonts w:cs="Times New Roman"/>
        </w:rPr>
        <w:t>vmware</w:t>
      </w:r>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4" o:title=""/>
          </v:shape>
          <o:OLEObject Type="Embed" ProgID="Visio.Drawing.15" ShapeID="_x0000_i1025" DrawAspect="Content" ObjectID="_1525645868" r:id="rId15"/>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r>
        <w:rPr>
          <w:rFonts w:hint="eastAsia"/>
        </w:rPr>
        <w:t>下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Pr>
          <w:rFonts w:hint="eastAsia"/>
        </w:rPr>
        <w:t>pcap</w:t>
      </w:r>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w:t>
      </w:r>
      <w:r w:rsidR="00662767">
        <w:rPr>
          <w:rFonts w:ascii="Times New Roman" w:eastAsia="宋体" w:hAnsi="Times New Roman" w:hint="eastAsia"/>
        </w:rPr>
        <w:t>实时</w:t>
      </w:r>
      <w:r>
        <w:rPr>
          <w:rFonts w:ascii="Times New Roman" w:eastAsia="宋体" w:hAnsi="Times New Roman" w:hint="eastAsia"/>
        </w:rPr>
        <w:t>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085E73">
        <w:rPr>
          <w:rFonts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1A2B6E">
        <w:rPr>
          <w:rStyle w:val="af9"/>
        </w:rPr>
        <w:endnoteReference w:id="2"/>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662767" w:rsidRDefault="00360F9D" w:rsidP="008E2164">
      <w:pPr>
        <w:pStyle w:val="af3"/>
      </w:pPr>
      <w:r>
        <w:rPr>
          <w:rFonts w:hint="eastAsia"/>
        </w:rPr>
        <w:t>WebSocket</w:t>
      </w:r>
      <w:r w:rsidR="00EE2B26">
        <w:rPr>
          <w:rFonts w:hint="eastAsia"/>
        </w:rPr>
        <w:t>协议</w:t>
      </w:r>
      <w:r w:rsidR="00EE2B26">
        <w:rPr>
          <w:rStyle w:val="af9"/>
        </w:rPr>
        <w:endnoteReference w:id="3"/>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8E2164">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8E2164">
        <w:rPr>
          <w:rStyle w:val="af9"/>
        </w:rPr>
        <w:endnoteReference w:id="4"/>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r w:rsidR="008E2164">
        <w:rPr>
          <w:rFonts w:hint="eastAsia"/>
        </w:rPr>
        <w:t>Javascript</w:t>
      </w:r>
      <w:r w:rsidR="008E2164">
        <w:rPr>
          <w:rFonts w:hint="eastAsia"/>
        </w:rPr>
        <w:t>向服务器发出建立</w:t>
      </w:r>
      <w:r w:rsidR="008E2164">
        <w:rPr>
          <w:rFonts w:hint="eastAsia"/>
        </w:rPr>
        <w:t>websocket</w:t>
      </w:r>
      <w:r w:rsidR="008E2164">
        <w:rPr>
          <w:rFonts w:hint="eastAsia"/>
        </w:rPr>
        <w:t>连接的</w:t>
      </w:r>
      <w:r w:rsidR="008E2164">
        <w:rPr>
          <w:rFonts w:hint="eastAsia"/>
        </w:rPr>
        <w:lastRenderedPageBreak/>
        <w:t>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pPr>
    </w:p>
    <w:p w:rsidR="009F5B63" w:rsidRPr="00312FEC" w:rsidRDefault="009F5B63" w:rsidP="008E2164">
      <w:pPr>
        <w:pStyle w:val="af3"/>
      </w:pP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5"/>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5A6CE1">
        <w:rPr>
          <w:rStyle w:val="af9"/>
        </w:rPr>
        <w:endnoteReference w:id="6"/>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AF5102" w:rsidRPr="00CE6277">
        <w:rPr>
          <w:rFonts w:cs="Times New Roman"/>
        </w:rPr>
        <w:endnoteReference w:id="7"/>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r>
        <w:rPr>
          <w:rFonts w:hint="eastAsia"/>
        </w:rPr>
        <w:t>Echart</w:t>
      </w:r>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Javascript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hyperlink r:id="rId16" w:tgtFrame="_blank" w:history="1">
        <w:r>
          <w:rPr>
            <w:rStyle w:val="af2"/>
            <w:rFonts w:ascii="Segoe UI" w:hAnsi="Segoe UI" w:cs="Segoe UI"/>
            <w:color w:val="337AB7"/>
            <w:shd w:val="clear" w:color="auto" w:fill="FAFAFC"/>
          </w:rPr>
          <w:t>ZRender</w:t>
        </w:r>
      </w:hyperlink>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8"/>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585A02">
        <w:rPr>
          <w:rStyle w:val="af9"/>
        </w:rPr>
        <w:endnoteReference w:id="9"/>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26" type="#_x0000_t75" style="width:228.75pt;height:223.5pt" o:ole="">
            <v:imagedata r:id="rId17" o:title=""/>
          </v:shape>
          <o:OLEObject Type="Embed" ProgID="Visio.Drawing.15" ShapeID="_x0000_i1026" DrawAspect="Content" ObjectID="_1525645869" r:id="rId18"/>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10"/>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1"/>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2"/>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w:t>
      </w:r>
      <w:r w:rsidRPr="00B94008">
        <w:rPr>
          <w:rFonts w:hint="eastAsia"/>
        </w:rPr>
        <w:lastRenderedPageBreak/>
        <w:t>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r>
        <w:t>R</w:t>
      </w:r>
      <w:r>
        <w:rPr>
          <w:rFonts w:hint="eastAsia"/>
        </w:rPr>
        <w:t>edis</w:t>
      </w:r>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27" type="#_x0000_t75" style="width:436.5pt;height:212.25pt" o:ole="">
            <v:imagedata r:id="rId19" o:title=""/>
          </v:shape>
          <o:OLEObject Type="Embed" ProgID="Visio.Drawing.15" ShapeID="_x0000_i1027" DrawAspect="Content" ObjectID="_1525645870" r:id="rId20"/>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r>
        <w:rPr>
          <w:rFonts w:hint="eastAsia"/>
        </w:rPr>
        <w:t>Redis</w:t>
      </w:r>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124F9E" w:rsidP="0066453E">
      <w:pPr>
        <w:pStyle w:val="af3"/>
      </w:pPr>
      <w:r>
        <w:rPr>
          <w:rFonts w:hint="eastAsia"/>
        </w:rPr>
        <w:t>根据功能需求，才用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1071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F72DF7">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F72DF7">
        <w:rPr>
          <w:rFonts w:cs="Times New Roman" w:hint="eastAsia"/>
        </w:rPr>
        <w:t>websocket</w:t>
      </w:r>
      <w:r w:rsidR="00F72DF7">
        <w:rPr>
          <w:rFonts w:cs="Times New Roman" w:hint="eastAsia"/>
        </w:rPr>
        <w:t>连接的所有客户端</w:t>
      </w:r>
      <w:r w:rsidR="001577A8" w:rsidRPr="008F45D8">
        <w:rPr>
          <w:rFonts w:cs="Times New Roman" w:hint="eastAsia"/>
        </w:rPr>
        <w:t>。</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28" type="#_x0000_t75" style="width:436.5pt;height:181.5pt" o:ole="">
            <v:imagedata r:id="rId21" o:title=""/>
          </v:shape>
          <o:OLEObject Type="Embed" ProgID="Visio.Drawing.15" ShapeID="_x0000_i1028" DrawAspect="Content" ObjectID="_1525645871" r:id="rId22"/>
        </w:object>
      </w:r>
    </w:p>
    <w:p w:rsidR="00B819C5" w:rsidRPr="0066453E" w:rsidRDefault="00B819C5" w:rsidP="00B819C5">
      <w:pPr>
        <w:pStyle w:val="af6"/>
        <w:jc w:val="cente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pPr>
      <w:r>
        <w:t xml:space="preserve">Libpcap </w:t>
      </w:r>
      <w:r>
        <w:t>提供的接口函数主要实现和封装了与数据包截获有关</w:t>
      </w:r>
      <w:r w:rsidR="00297096">
        <w:rPr>
          <w:rFonts w:hint="eastAsia"/>
        </w:rPr>
        <w:t>的过程。这个库为不同的平台提供了一致的编程接口，</w:t>
      </w:r>
      <w:r>
        <w:rPr>
          <w:rFonts w:hint="eastAsia"/>
        </w:rPr>
        <w:t>在安装了</w:t>
      </w:r>
      <w:r>
        <w:t>Libpcap</w:t>
      </w:r>
      <w:r>
        <w:t>的平台上，以</w:t>
      </w:r>
      <w:r>
        <w:t xml:space="preserve"> </w:t>
      </w:r>
      <w:r>
        <w:lastRenderedPageBreak/>
        <w:t xml:space="preserve">Libpcap </w:t>
      </w:r>
      <w:r>
        <w:t>为接口写的程序，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t>。</w:t>
      </w:r>
      <w:r>
        <w:t>Network Tap</w:t>
      </w:r>
      <w:r>
        <w:t>从网络设备驱动程序中收集数据拷贝，</w:t>
      </w:r>
      <w:r>
        <w:t xml:space="preserve">PacketFilter </w:t>
      </w:r>
      <w:r>
        <w:t>决定是否接受该数据包。目前很多优秀的网络数据包捕</w:t>
      </w:r>
      <w:r>
        <w:rPr>
          <w:rFonts w:hint="eastAsia"/>
        </w:rPr>
        <w:t>获软件都是以</w:t>
      </w:r>
      <w:r>
        <w:t>Libpcap</w:t>
      </w:r>
      <w:r>
        <w:t>为基础，如著名的</w:t>
      </w:r>
      <w:r>
        <w:t>Tcpdump</w:t>
      </w:r>
      <w:r>
        <w:t>、</w:t>
      </w:r>
      <w:r>
        <w:t xml:space="preserve">Ethereal </w:t>
      </w:r>
      <w:r>
        <w:t>等</w:t>
      </w:r>
      <w:r w:rsidR="00F52D87">
        <w:rPr>
          <w:rFonts w:hint="eastAsia"/>
        </w:rPr>
        <w:t>。</w:t>
      </w:r>
      <w:r w:rsidR="00F52D87">
        <w:rPr>
          <w:rStyle w:val="af9"/>
        </w:rPr>
        <w:endnoteReference w:id="13"/>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Pr="00145993">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Pr="00145993">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Pr="00145993">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rsidR="00E7558D" w:rsidRDefault="00E7558D" w:rsidP="00723227">
      <w:pPr>
        <w:pStyle w:val="3"/>
        <w:numPr>
          <w:ilvl w:val="2"/>
          <w:numId w:val="13"/>
        </w:numPr>
        <w:tabs>
          <w:tab w:val="clear" w:pos="1854"/>
        </w:tabs>
      </w:pPr>
      <w:r>
        <w:rPr>
          <w:rFonts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29" type="#_x0000_t75" style="width:486.75pt;height:315pt" o:ole="">
            <v:imagedata r:id="rId23" o:title=""/>
          </v:shape>
          <o:OLEObject Type="Embed" ProgID="Visio.Drawing.15" ShapeID="_x0000_i1029" DrawAspect="Content" ObjectID="_1525645872" r:id="rId24"/>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 w:rsidR="004E0CEA" w:rsidRPr="00723227"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8A1C57">
        <w:rPr>
          <w:rFonts w:hint="eastAsia"/>
        </w:rPr>
        <w:t>websocket</w:t>
      </w:r>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pPr>
      <w:r>
        <w:t>MongoDB</w:t>
      </w:r>
      <w:r>
        <w:t>的主要特点是开源设计、高性能、易部署、易使用，存储数据方便，它的面向集合存储、模式自由、支持动态查询、支持完全索引</w:t>
      </w:r>
      <w:r>
        <w:rPr>
          <w:rStyle w:val="af9"/>
        </w:rPr>
        <w:endnoteReference w:id="14"/>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9E3FB0" w:rsidRPr="009E3FB0" w:rsidRDefault="00E7558D" w:rsidP="009E3FB0">
      <w:pPr>
        <w:pStyle w:val="3"/>
        <w:numPr>
          <w:ilvl w:val="2"/>
          <w:numId w:val="17"/>
        </w:numPr>
        <w:tabs>
          <w:tab w:val="clear" w:pos="1854"/>
        </w:tabs>
        <w:rPr>
          <w:rFonts w:ascii="Times New Roman" w:eastAsia="宋体" w:hAnsi="Times New Roman"/>
          <w:bCs/>
        </w:rPr>
      </w:pPr>
      <w:r w:rsidRPr="009E3FB0">
        <w:rPr>
          <w:rFonts w:ascii="Times New Roman" w:eastAsia="宋体" w:hAnsi="Times New Roman" w:hint="eastAsia"/>
          <w:bCs/>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9E3FB0" w:rsidRDefault="00E7558D" w:rsidP="00E7558D">
      <w:pPr>
        <w:pStyle w:val="3"/>
        <w:numPr>
          <w:ilvl w:val="0"/>
          <w:numId w:val="0"/>
        </w:numPr>
        <w:tabs>
          <w:tab w:val="clear" w:pos="1854"/>
        </w:tabs>
        <w:rPr>
          <w:rFonts w:ascii="Times New Roman" w:eastAsia="宋体" w:hAnsi="Times New Roman"/>
          <w:bCs/>
        </w:rPr>
      </w:pPr>
      <w:r w:rsidRPr="009E3FB0">
        <w:rPr>
          <w:rFonts w:ascii="Times New Roman" w:eastAsia="宋体" w:hAnsi="Times New Roman"/>
          <w:bCs/>
        </w:rPr>
        <w:t>3</w:t>
      </w:r>
      <w:r w:rsidRPr="009E3FB0">
        <w:rPr>
          <w:rFonts w:ascii="Times New Roman" w:eastAsia="宋体" w:hAnsi="Times New Roman" w:hint="eastAsia"/>
          <w:bCs/>
        </w:rPr>
        <w:t>.</w:t>
      </w:r>
      <w:r w:rsidRPr="009E3FB0">
        <w:rPr>
          <w:rFonts w:ascii="Times New Roman" w:eastAsia="宋体" w:hAnsi="Times New Roman"/>
          <w:bCs/>
        </w:rPr>
        <w:t>5</w:t>
      </w:r>
      <w:r w:rsidRPr="009E3FB0">
        <w:rPr>
          <w:rFonts w:ascii="Times New Roman" w:eastAsia="宋体" w:hAnsi="Times New Roman" w:hint="eastAsia"/>
          <w:bCs/>
        </w:rPr>
        <w:t>.</w:t>
      </w:r>
      <w:r w:rsidRPr="009E3FB0">
        <w:rPr>
          <w:rFonts w:ascii="Times New Roman" w:eastAsia="宋体" w:hAnsi="Times New Roman"/>
          <w:bCs/>
        </w:rPr>
        <w:t>2</w:t>
      </w:r>
      <w:r w:rsidRPr="009E3FB0">
        <w:rPr>
          <w:rFonts w:ascii="Times New Roman" w:eastAsia="宋体" w:hAnsi="Times New Roman" w:hint="eastAsia"/>
          <w:bCs/>
        </w:rPr>
        <w:t xml:space="preserve"> </w:t>
      </w:r>
      <w:r w:rsidRPr="009E3FB0">
        <w:rPr>
          <w:rFonts w:ascii="Times New Roman" w:eastAsia="宋体" w:hAnsi="Times New Roman" w:hint="eastAsia"/>
          <w:bCs/>
        </w:rPr>
        <w:t>数据展示技术架构</w:t>
      </w:r>
    </w:p>
    <w:p w:rsidR="00CD7D5A" w:rsidRPr="00E7558D"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2E5811">
        <w:rPr>
          <w:rStyle w:val="af9"/>
        </w:rPr>
        <w:endnoteReference w:id="15"/>
      </w:r>
      <w:r w:rsidR="00F6293E">
        <w:rPr>
          <w:rFonts w:hint="eastAsia"/>
        </w:rPr>
        <w:t>。</w:t>
      </w:r>
    </w:p>
    <w:p w:rsidR="002721DE" w:rsidRDefault="002721DE">
      <w:pPr>
        <w:widowControl/>
        <w:jc w:val="left"/>
      </w:pPr>
    </w:p>
    <w:p w:rsidR="001C1AD4" w:rsidRPr="001C1AD4" w:rsidRDefault="001C1AD4" w:rsidP="001C1AD4"/>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sidR="0046574D">
        <w:rPr>
          <w:rFonts w:hint="eastAsia"/>
        </w:rPr>
        <w:t>系统实现</w:t>
      </w:r>
    </w:p>
    <w:p w:rsidR="00A474F6" w:rsidRDefault="000163EF" w:rsidP="009C772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lastRenderedPageBreak/>
        <w:t>系统的设计</w:t>
      </w:r>
    </w:p>
    <w:p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r w:rsidR="00555F44">
        <w:rPr>
          <w:rFonts w:hint="eastAsia"/>
        </w:rPr>
        <w:t>websocket</w:t>
      </w:r>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rsidR="009C625F" w:rsidRDefault="009C625F" w:rsidP="000163E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t>流量监听模块</w:t>
      </w:r>
    </w:p>
    <w:p w:rsidR="00C66CE1" w:rsidRDefault="00E55018" w:rsidP="00013CBB">
      <w:pPr>
        <w:pStyle w:val="af3"/>
      </w:pPr>
      <w:r>
        <w:rPr>
          <w:rFonts w:hint="eastAsia"/>
        </w:rPr>
        <w:t>本部分用于对指定的网卡进行流量的监听，使用</w:t>
      </w:r>
      <w:r w:rsidR="00DD0A56">
        <w:rPr>
          <w:rFonts w:hint="eastAsia"/>
        </w:rPr>
        <w:t>libpcap</w:t>
      </w:r>
      <w:r w:rsidR="00DD0A56">
        <w:rPr>
          <w:rFonts w:hint="eastAsia"/>
        </w:rPr>
        <w:t>进行实现。首先，确定我们的程序的运行环境</w:t>
      </w:r>
      <w:r w:rsidR="000A415C">
        <w:rPr>
          <w:rFonts w:hint="eastAsia"/>
        </w:rPr>
        <w:t>环境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pcapy</w:t>
      </w:r>
      <w:r w:rsidR="00013CBB">
        <w:rPr>
          <w:rFonts w:hint="eastAsia"/>
        </w:rPr>
        <w:t>；在程序编写过程中调用该库文件。</w:t>
      </w:r>
    </w:p>
    <w:p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9264" behindDoc="0" locked="0" layoutInCell="1" allowOverlap="1" wp14:anchorId="528BFFB1" wp14:editId="5FDD0024">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rsidR="00F17A08" w:rsidRPr="009E6DE2" w:rsidRDefault="00F17A08" w:rsidP="00A070D1">
                            <w:pPr>
                              <w:pStyle w:val="af3"/>
                              <w:ind w:firstLine="0"/>
                            </w:pPr>
                            <w:r w:rsidRPr="009E6DE2">
                              <w:t xml:space="preserve">import socket  # </w:t>
                            </w:r>
                            <w:r w:rsidRPr="009E6DE2">
                              <w:t>用于创建</w:t>
                            </w:r>
                            <w:r w:rsidRPr="009E6DE2">
                              <w:t>socket</w:t>
                            </w:r>
                            <w:r w:rsidRPr="009E6DE2">
                              <w:t>对象</w:t>
                            </w:r>
                          </w:p>
                          <w:p w:rsidR="00F17A08" w:rsidRPr="009E6DE2" w:rsidRDefault="00F17A08" w:rsidP="00A070D1">
                            <w:pPr>
                              <w:pStyle w:val="af3"/>
                              <w:ind w:firstLine="0"/>
                            </w:pPr>
                            <w:r w:rsidRPr="009E6DE2">
                              <w:t xml:space="preserve">from struct import *  # </w:t>
                            </w:r>
                            <w:r w:rsidRPr="009E6DE2">
                              <w:t>字节流，组包拆包实现</w:t>
                            </w:r>
                          </w:p>
                          <w:p w:rsidR="00F17A08" w:rsidRPr="009E6DE2" w:rsidRDefault="00F17A08" w:rsidP="00A070D1">
                            <w:pPr>
                              <w:pStyle w:val="af3"/>
                              <w:ind w:firstLine="0"/>
                            </w:pPr>
                            <w:r w:rsidRPr="009E6DE2">
                              <w:t xml:space="preserve">import datetime  # </w:t>
                            </w:r>
                            <w:r w:rsidRPr="009E6DE2">
                              <w:t>关于日期</w:t>
                            </w:r>
                          </w:p>
                          <w:p w:rsidR="00F17A08" w:rsidRPr="009E6DE2" w:rsidRDefault="00F17A08" w:rsidP="00A070D1">
                            <w:pPr>
                              <w:pStyle w:val="af3"/>
                              <w:ind w:firstLine="0"/>
                            </w:pPr>
                            <w:r w:rsidRPr="009E6DE2">
                              <w:t>import pcapy  # python</w:t>
                            </w:r>
                            <w:r w:rsidRPr="009E6DE2">
                              <w:t>中封装了</w:t>
                            </w:r>
                            <w:r w:rsidRPr="009E6DE2">
                              <w:t>libpcap</w:t>
                            </w:r>
                            <w:r w:rsidRPr="009E6DE2">
                              <w:t>库功能的接口</w:t>
                            </w:r>
                          </w:p>
                          <w:p w:rsidR="00F17A08" w:rsidRPr="009E6DE2" w:rsidRDefault="00F17A08" w:rsidP="00A070D1">
                            <w:pPr>
                              <w:pStyle w:val="af3"/>
                              <w:ind w:firstLine="0"/>
                            </w:pPr>
                            <w:r w:rsidRPr="009E6DE2">
                              <w:t xml:space="preserve">import sys  # </w:t>
                            </w:r>
                            <w:r w:rsidRPr="009E6DE2">
                              <w:t>提供系统相关功能</w:t>
                            </w:r>
                          </w:p>
                          <w:p w:rsidR="00F17A08" w:rsidRPr="009E6DE2" w:rsidRDefault="00F17A08"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8BFFB1"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rsidR="00F17A08" w:rsidRPr="009E6DE2" w:rsidRDefault="00F17A08" w:rsidP="00A070D1">
                      <w:pPr>
                        <w:pStyle w:val="af3"/>
                        <w:ind w:firstLine="0"/>
                      </w:pPr>
                      <w:r w:rsidRPr="009E6DE2">
                        <w:t xml:space="preserve">import socket  # </w:t>
                      </w:r>
                      <w:r w:rsidRPr="009E6DE2">
                        <w:t>用于创建</w:t>
                      </w:r>
                      <w:r w:rsidRPr="009E6DE2">
                        <w:t>socket</w:t>
                      </w:r>
                      <w:r w:rsidRPr="009E6DE2">
                        <w:t>对象</w:t>
                      </w:r>
                    </w:p>
                    <w:p w:rsidR="00F17A08" w:rsidRPr="009E6DE2" w:rsidRDefault="00F17A08" w:rsidP="00A070D1">
                      <w:pPr>
                        <w:pStyle w:val="af3"/>
                        <w:ind w:firstLine="0"/>
                      </w:pPr>
                      <w:r w:rsidRPr="009E6DE2">
                        <w:t xml:space="preserve">from struct import *  # </w:t>
                      </w:r>
                      <w:r w:rsidRPr="009E6DE2">
                        <w:t>字节流，组包拆包实现</w:t>
                      </w:r>
                    </w:p>
                    <w:p w:rsidR="00F17A08" w:rsidRPr="009E6DE2" w:rsidRDefault="00F17A08" w:rsidP="00A070D1">
                      <w:pPr>
                        <w:pStyle w:val="af3"/>
                        <w:ind w:firstLine="0"/>
                      </w:pPr>
                      <w:r w:rsidRPr="009E6DE2">
                        <w:t xml:space="preserve">import datetime  # </w:t>
                      </w:r>
                      <w:r w:rsidRPr="009E6DE2">
                        <w:t>关于日期</w:t>
                      </w:r>
                    </w:p>
                    <w:p w:rsidR="00F17A08" w:rsidRPr="009E6DE2" w:rsidRDefault="00F17A08" w:rsidP="00A070D1">
                      <w:pPr>
                        <w:pStyle w:val="af3"/>
                        <w:ind w:firstLine="0"/>
                      </w:pPr>
                      <w:r w:rsidRPr="009E6DE2">
                        <w:t>import pcapy  # python</w:t>
                      </w:r>
                      <w:r w:rsidRPr="009E6DE2">
                        <w:t>中封装了</w:t>
                      </w:r>
                      <w:r w:rsidRPr="009E6DE2">
                        <w:t>libpcap</w:t>
                      </w:r>
                      <w:r w:rsidRPr="009E6DE2">
                        <w:t>库功能的接口</w:t>
                      </w:r>
                    </w:p>
                    <w:p w:rsidR="00F17A08" w:rsidRPr="009E6DE2" w:rsidRDefault="00F17A08" w:rsidP="00A070D1">
                      <w:pPr>
                        <w:pStyle w:val="af3"/>
                        <w:ind w:firstLine="0"/>
                      </w:pPr>
                      <w:r w:rsidRPr="009E6DE2">
                        <w:t xml:space="preserve">import sys  # </w:t>
                      </w:r>
                      <w:r w:rsidRPr="009E6DE2">
                        <w:t>提供系统相关功能</w:t>
                      </w:r>
                    </w:p>
                    <w:p w:rsidR="00F17A08" w:rsidRPr="009E6DE2" w:rsidRDefault="00F17A08"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rsidR="003E591C" w:rsidRDefault="003E591C" w:rsidP="0075173B">
      <w:pPr>
        <w:pStyle w:val="af3"/>
      </w:pPr>
      <w:r>
        <w:rPr>
          <w:rFonts w:hint="eastAsia"/>
        </w:rPr>
        <w:t>该程序有</w:t>
      </w:r>
      <w:r w:rsidR="00A36147">
        <w:rPr>
          <w:rFonts w:hint="eastAsia"/>
        </w:rPr>
        <w:t>四</w:t>
      </w:r>
      <w:r>
        <w:rPr>
          <w:rFonts w:hint="eastAsia"/>
        </w:rPr>
        <w:t>个功能函数组成，</w:t>
      </w:r>
      <w:r w:rsidRPr="003E591C">
        <w:t>parse_packe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r w:rsidR="0075173B" w:rsidRPr="0075173B">
        <w:t>eth_addr</w:t>
      </w:r>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r w:rsidR="00406780">
        <w:rPr>
          <w:rFonts w:hint="eastAsia"/>
        </w:rPr>
        <w:t>send</w:t>
      </w:r>
      <w:r w:rsidR="00406780">
        <w:t>_to_server</w:t>
      </w:r>
      <w:r w:rsidR="00406780">
        <w:rPr>
          <w:rFonts w:hint="eastAsia"/>
        </w:rPr>
        <w:t>()</w:t>
      </w:r>
      <w:r w:rsidR="00406780">
        <w:rPr>
          <w:rFonts w:hint="eastAsia"/>
        </w:rPr>
        <w:t>函数把</w:t>
      </w:r>
      <w:r w:rsidR="00406780">
        <w:rPr>
          <w:rFonts w:hint="eastAsia"/>
        </w:rPr>
        <w:t>parse_packet</w:t>
      </w:r>
      <w:r w:rsidR="00406780">
        <w:rPr>
          <w:rFonts w:hint="eastAsia"/>
        </w:rPr>
        <w:t>的返回值作为参数，将其进行</w:t>
      </w:r>
      <w:r w:rsidR="00406780">
        <w:rPr>
          <w:rFonts w:hint="eastAsia"/>
        </w:rPr>
        <w:t>url</w:t>
      </w:r>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据包、转换相关内容的格式、发送</w:t>
      </w:r>
      <w:r w:rsidR="00406780">
        <w:rPr>
          <w:rFonts w:hint="eastAsia"/>
        </w:rPr>
        <w:t>其他函数</w:t>
      </w:r>
      <w:r w:rsidR="00A070D1">
        <w:rPr>
          <w:rFonts w:hint="eastAsia"/>
        </w:rPr>
        <w:t>捕获和处理之后的信息到通信服务器。</w:t>
      </w:r>
    </w:p>
    <w:p w:rsidR="000163EF" w:rsidRPr="007E6D80" w:rsidRDefault="007E6D80" w:rsidP="007E6D80">
      <w:pPr>
        <w:pStyle w:val="af3"/>
      </w:pPr>
      <w:r>
        <w:rPr>
          <w:rFonts w:hint="eastAsia"/>
        </w:rPr>
        <w:lastRenderedPageBreak/>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rsidR="007E6D80" w:rsidRPr="007E6D80" w:rsidRDefault="009C625F" w:rsidP="007E6D80">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7E6D80" w:rsidRDefault="007E6D80" w:rsidP="007E6D80">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1</w:t>
      </w:r>
      <w:r w:rsidRPr="009E3FB0">
        <w:rPr>
          <w:rFonts w:ascii="Times New Roman" w:eastAsia="宋体" w:hAnsi="Times New Roman" w:hint="eastAsia"/>
          <w:bCs/>
        </w:rPr>
        <w:t xml:space="preserve"> </w:t>
      </w:r>
      <w:r>
        <w:rPr>
          <w:rFonts w:ascii="Times New Roman" w:eastAsia="宋体" w:hAnsi="Times New Roman" w:hint="eastAsia"/>
          <w:bCs/>
        </w:rPr>
        <w:t>环境配置</w:t>
      </w:r>
    </w:p>
    <w:p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r w:rsidR="003E591C">
        <w:rPr>
          <w:rFonts w:hint="eastAsia"/>
        </w:rPr>
        <w:t>wsgi/websocket</w:t>
      </w:r>
      <w:r w:rsidR="003E591C">
        <w:rPr>
          <w:rFonts w:hint="eastAsia"/>
        </w:rPr>
        <w:t>、</w:t>
      </w:r>
      <w:r w:rsidR="003E591C">
        <w:rPr>
          <w:rFonts w:hint="eastAsia"/>
        </w:rPr>
        <w:t>web</w:t>
      </w:r>
      <w:r w:rsidR="003E591C">
        <w:rPr>
          <w:rFonts w:hint="eastAsia"/>
        </w:rPr>
        <w:t>应用程序、数据库。</w:t>
      </w:r>
    </w:p>
    <w:p w:rsidR="003E591C" w:rsidRDefault="003E591C" w:rsidP="003E591C">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2</w:t>
      </w:r>
      <w:r w:rsidRPr="009E3FB0">
        <w:rPr>
          <w:rFonts w:ascii="Times New Roman" w:eastAsia="宋体" w:hAnsi="Times New Roman" w:hint="eastAsia"/>
          <w:bCs/>
        </w:rPr>
        <w:t xml:space="preserve"> </w:t>
      </w:r>
      <w:r>
        <w:rPr>
          <w:rFonts w:ascii="Times New Roman" w:eastAsia="宋体" w:hAnsi="Times New Roman" w:hint="eastAsia"/>
          <w:bCs/>
        </w:rPr>
        <w:t>数据库</w:t>
      </w:r>
    </w:p>
    <w:p w:rsidR="00761ADF" w:rsidRPr="003E591C" w:rsidRDefault="003E591C" w:rsidP="00C02D8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r w:rsidR="00761ADF">
        <w:rPr>
          <w:rFonts w:hint="eastAsia"/>
        </w:rPr>
        <w:t>mongodb</w:t>
      </w:r>
      <w:r w:rsidR="00761ADF">
        <w:rPr>
          <w:rFonts w:hint="eastAsia"/>
        </w:rPr>
        <w:t>所需要的版本有冲突。考虑到安全性问题，</w:t>
      </w:r>
      <w:r w:rsidR="00761ADF">
        <w:rPr>
          <w:rFonts w:hint="eastAsia"/>
        </w:rPr>
        <w:t>mongodb</w:t>
      </w:r>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r w:rsidR="008569D5">
        <w:rPr>
          <w:rFonts w:hint="eastAsia"/>
        </w:rPr>
        <w:t>mongo</w:t>
      </w:r>
      <w:r w:rsidR="008569D5">
        <w:rPr>
          <w:rFonts w:hint="eastAsia"/>
        </w:rPr>
        <w:t>“指令，成功进入</w:t>
      </w:r>
      <w:r w:rsidR="008569D5">
        <w:rPr>
          <w:rFonts w:hint="eastAsia"/>
        </w:rPr>
        <w:t>mongodb</w:t>
      </w:r>
      <w:r w:rsidR="008569D5">
        <w:rPr>
          <w:rFonts w:hint="eastAsia"/>
        </w:rPr>
        <w:t>的指令操作界面，标明</w:t>
      </w:r>
      <w:r w:rsidR="008569D5">
        <w:rPr>
          <w:rFonts w:hint="eastAsia"/>
        </w:rPr>
        <w:t>mongodb</w:t>
      </w:r>
      <w:r w:rsidR="008569D5">
        <w:rPr>
          <w:rFonts w:hint="eastAsia"/>
        </w:rPr>
        <w:t>数据库的安装成功完成。在该操作界面中创建用户，和我们需要使用的一个数据库即可。</w:t>
      </w:r>
    </w:p>
    <w:p w:rsidR="008569D5" w:rsidRDefault="00C02D80" w:rsidP="008569D5">
      <w:pPr>
        <w:pStyle w:val="af3"/>
      </w:pPr>
      <w:r>
        <w:rPr>
          <w:rFonts w:hint="eastAsia"/>
        </w:rPr>
        <w:t>另一部分数据库需要提供的功能是消息队列功能，</w:t>
      </w:r>
      <w:r w:rsidR="00C93146">
        <w:rPr>
          <w:rFonts w:hint="eastAsia"/>
        </w:rPr>
        <w:t>我们</w:t>
      </w:r>
      <w:r w:rsidR="00C93146">
        <w:rPr>
          <w:rFonts w:hint="eastAsia"/>
        </w:rPr>
        <w:t>redis</w:t>
      </w:r>
      <w:r w:rsidR="00C93146">
        <w:rPr>
          <w:rFonts w:hint="eastAsia"/>
        </w:rPr>
        <w:t>数据库。其安装的流程与</w:t>
      </w:r>
      <w:r w:rsidR="00C93146">
        <w:rPr>
          <w:rFonts w:hint="eastAsia"/>
        </w:rPr>
        <w:t>Mongodb</w:t>
      </w:r>
      <w:r w:rsidR="00C93146">
        <w:rPr>
          <w:rFonts w:hint="eastAsia"/>
        </w:rPr>
        <w:t>类似，不再赘述</w:t>
      </w:r>
      <w:r w:rsidR="00B75A4B">
        <w:rPr>
          <w:rFonts w:hint="eastAsia"/>
        </w:rPr>
        <w:t>。由于</w:t>
      </w:r>
      <w:r w:rsidR="00B75A4B">
        <w:rPr>
          <w:rFonts w:hint="eastAsia"/>
        </w:rPr>
        <w:t>Redis</w:t>
      </w:r>
      <w:r w:rsidR="00B75A4B">
        <w:rPr>
          <w:rFonts w:hint="eastAsia"/>
        </w:rPr>
        <w:t>是基于内存访问的数据库，这也是</w:t>
      </w:r>
      <w:r w:rsidR="00B75A4B">
        <w:rPr>
          <w:rFonts w:hint="eastAsia"/>
        </w:rPr>
        <w:t>Redis</w:t>
      </w:r>
      <w:r w:rsidR="00B75A4B">
        <w:rPr>
          <w:rFonts w:hint="eastAsia"/>
        </w:rPr>
        <w:t>数据库的读写效率特别高的原因之一。我们需要设置它的内存分配策略，其配置文件位于</w:t>
      </w:r>
      <w:r w:rsidR="00B75A4B">
        <w:t>”</w:t>
      </w:r>
      <w:r w:rsidR="00B75A4B">
        <w:rPr>
          <w:rFonts w:hint="eastAsia"/>
        </w:rPr>
        <w:t>/proc/sys/vm/overcommit_memo</w:t>
      </w:r>
      <w:r w:rsidR="008569D5">
        <w:t>ry”</w:t>
      </w:r>
      <w:r w:rsidR="008569D5">
        <w:rPr>
          <w:rFonts w:hint="eastAsia"/>
        </w:rPr>
        <w:t>，该部分的可选值为可选值：</w:t>
      </w:r>
      <w:r w:rsidR="008569D5">
        <w:t>0</w:t>
      </w:r>
      <w:r w:rsidR="008569D5">
        <w:t>、</w:t>
      </w:r>
      <w:r w:rsidR="008569D5">
        <w:t>1</w:t>
      </w:r>
      <w:r w:rsidR="008569D5">
        <w:t>、</w:t>
      </w:r>
      <w:r w:rsidR="008569D5">
        <w:t>2</w:t>
      </w:r>
      <w:r w:rsidR="008569D5">
        <w:rPr>
          <w:rFonts w:hint="eastAsia"/>
        </w:rPr>
        <w:t>：</w:t>
      </w:r>
    </w:p>
    <w:p w:rsidR="008569D5" w:rsidRDefault="008569D5" w:rsidP="008569D5">
      <w:pPr>
        <w:pStyle w:val="af3"/>
      </w:pPr>
      <w:r>
        <w:t>0</w:t>
      </w:r>
      <w:r>
        <w:t>，</w:t>
      </w:r>
      <w:r>
        <w:t xml:space="preserve"> </w:t>
      </w:r>
      <w:r>
        <w:t>表示内核将检查是否有足够的可用内存供应用进程使用；如果有足够</w:t>
      </w:r>
      <w:r>
        <w:lastRenderedPageBreak/>
        <w:t>的可用内存，内存申请允许；否则，内存申请失败，并把错误返回给应用进程。</w:t>
      </w:r>
    </w:p>
    <w:p w:rsidR="008569D5" w:rsidRDefault="008569D5" w:rsidP="008569D5">
      <w:pPr>
        <w:pStyle w:val="af3"/>
      </w:pPr>
      <w:r>
        <w:t>1</w:t>
      </w:r>
      <w:r>
        <w:t>，</w:t>
      </w:r>
      <w:r>
        <w:t xml:space="preserve"> </w:t>
      </w:r>
      <w:r>
        <w:t>表示内核允许分配所有的物理内存，而不管当前的内存状态如何。</w:t>
      </w:r>
    </w:p>
    <w:p w:rsidR="003E591C" w:rsidRDefault="008569D5" w:rsidP="008569D5">
      <w:pPr>
        <w:pStyle w:val="af3"/>
      </w:pPr>
      <w:r>
        <w:t>2</w:t>
      </w:r>
      <w:r>
        <w:t>，</w:t>
      </w:r>
      <w:r>
        <w:t xml:space="preserve"> </w:t>
      </w:r>
      <w:r>
        <w:t>表示内核允许分配超过所有物理内存和交换空间总和的内存</w:t>
      </w:r>
      <w:r>
        <w:rPr>
          <w:rFonts w:hint="eastAsia"/>
        </w:rPr>
        <w:t>。</w:t>
      </w:r>
    </w:p>
    <w:p w:rsidR="008569D5" w:rsidRDefault="008569D5" w:rsidP="008569D5">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rsidR="008569D5" w:rsidRDefault="008569D5" w:rsidP="008569D5">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rsidR="007E6D80" w:rsidRPr="003E591C" w:rsidRDefault="008569D5" w:rsidP="008569D5">
      <w:pPr>
        <w:pStyle w:val="af3"/>
      </w:pPr>
      <w:r>
        <w:t>3</w:t>
      </w:r>
      <w:r>
        <w:rPr>
          <w:rFonts w:hint="eastAsia"/>
        </w:rPr>
        <w:t>．重新加载规则，在系统命令行中执行命令：</w:t>
      </w:r>
      <w:r>
        <w:t xml:space="preserve">service iptables restart </w:t>
      </w:r>
      <w:r>
        <w:rPr>
          <w:rFonts w:hint="eastAsia"/>
        </w:rPr>
        <w:t>。</w:t>
      </w:r>
    </w:p>
    <w:p w:rsidR="007E6D80" w:rsidRPr="007E6D80" w:rsidRDefault="0012463F" w:rsidP="0012463F">
      <w:pPr>
        <w:pStyle w:val="af3"/>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rsidR="0012463F" w:rsidRDefault="0012463F" w:rsidP="0012463F">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 xml:space="preserve"> </w:t>
      </w:r>
      <w:r>
        <w:rPr>
          <w:rFonts w:ascii="Times New Roman" w:eastAsia="宋体" w:hAnsi="Times New Roman" w:hint="eastAsia"/>
          <w:bCs/>
        </w:rPr>
        <w:t>web</w:t>
      </w:r>
      <w:r>
        <w:rPr>
          <w:rFonts w:ascii="Times New Roman" w:eastAsia="宋体" w:hAnsi="Times New Roman" w:hint="eastAsia"/>
          <w:bCs/>
        </w:rPr>
        <w:t>应用程序</w:t>
      </w:r>
    </w:p>
    <w:p w:rsidR="0012463F" w:rsidRDefault="0012463F" w:rsidP="0012463F">
      <w:pPr>
        <w:pStyle w:val="af3"/>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socket</w:t>
      </w:r>
      <w:r>
        <w:rPr>
          <w:rFonts w:hint="eastAsia"/>
        </w:rPr>
        <w:t>连接的请求</w:t>
      </w:r>
      <w:r w:rsidR="006357D8">
        <w:rPr>
          <w:rFonts w:hint="eastAsia"/>
        </w:rPr>
        <w:t>，并且在连接建立之后，从</w:t>
      </w:r>
      <w:r w:rsidR="006357D8">
        <w:rPr>
          <w:rFonts w:hint="eastAsia"/>
        </w:rPr>
        <w:t>redis</w:t>
      </w:r>
      <w:r w:rsidR="006357D8">
        <w:rPr>
          <w:rFonts w:hint="eastAsia"/>
        </w:rPr>
        <w:t>数据库提供的消息队列中获取消息，并且传输给数据可视化展示模块</w:t>
      </w:r>
      <w:r w:rsidR="00F663E6">
        <w:rPr>
          <w:rFonts w:hint="eastAsia"/>
        </w:rPr>
        <w:t>。</w:t>
      </w:r>
    </w:p>
    <w:p w:rsidR="00F663E6" w:rsidRDefault="00F663E6" w:rsidP="0012463F">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r w:rsidR="00C52026">
        <w:rPr>
          <w:rFonts w:hint="eastAsia"/>
        </w:rPr>
        <w:t>redis</w:t>
      </w:r>
      <w:r w:rsidR="00C52026">
        <w:rPr>
          <w:rFonts w:hint="eastAsia"/>
        </w:rPr>
        <w:t>与</w:t>
      </w:r>
      <w:r w:rsidR="00C52026">
        <w:rPr>
          <w:rFonts w:hint="eastAsia"/>
        </w:rPr>
        <w:t>mongodb</w:t>
      </w:r>
      <w:r w:rsidR="00C52026">
        <w:rPr>
          <w:rFonts w:hint="eastAsia"/>
        </w:rPr>
        <w:t>的两个第三方功能库，分别为</w:t>
      </w:r>
      <w:r w:rsidR="00C52026">
        <w:rPr>
          <w:rFonts w:hint="eastAsia"/>
        </w:rPr>
        <w:t>reids</w:t>
      </w:r>
      <w:r w:rsidR="00C52026">
        <w:rPr>
          <w:rFonts w:hint="eastAsia"/>
        </w:rPr>
        <w:t>和</w:t>
      </w:r>
      <w:r w:rsidR="00C52026">
        <w:rPr>
          <w:rFonts w:hint="eastAsia"/>
        </w:rPr>
        <w:t>pymongo</w:t>
      </w:r>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r w:rsidR="00C52026">
        <w:rPr>
          <w:rFonts w:hint="eastAsia"/>
        </w:rPr>
        <w:t>redis</w:t>
      </w:r>
      <w:r w:rsidR="00C52026">
        <w:rPr>
          <w:rFonts w:hint="eastAsia"/>
        </w:rPr>
        <w:t>或</w:t>
      </w:r>
      <w:r w:rsidR="00C52026">
        <w:rPr>
          <w:rFonts w:hint="eastAsia"/>
        </w:rPr>
        <w:t>pymongo</w:t>
      </w:r>
      <w:r w:rsidR="00C52026">
        <w:rPr>
          <w:rFonts w:hint="eastAsia"/>
        </w:rPr>
        <w:t>）”命令进行安装。</w:t>
      </w:r>
      <w:r w:rsidR="004B0CA7">
        <w:rPr>
          <w:rFonts w:hint="eastAsia"/>
        </w:rPr>
        <w:t>该部分的核心代码需要使用</w:t>
      </w:r>
      <w:r w:rsidR="004B0CA7">
        <w:rPr>
          <w:rFonts w:hint="eastAsia"/>
        </w:rPr>
        <w:t>Tornado</w:t>
      </w:r>
      <w:r w:rsidR="004B0CA7">
        <w:rPr>
          <w:rFonts w:hint="eastAsia"/>
        </w:rPr>
        <w:t>服务框架中的</w:t>
      </w:r>
      <w:r w:rsidR="004B0CA7">
        <w:rPr>
          <w:rFonts w:hint="eastAsia"/>
        </w:rPr>
        <w:t>web</w:t>
      </w:r>
      <w:r w:rsidR="004B0CA7">
        <w:rPr>
          <w:rFonts w:hint="eastAsia"/>
        </w:rPr>
        <w:t>包和</w:t>
      </w:r>
      <w:r w:rsidR="004B0CA7">
        <w:rPr>
          <w:rFonts w:hint="eastAsia"/>
        </w:rPr>
        <w:t>ioloop</w:t>
      </w:r>
      <w:r w:rsidR="004B0CA7">
        <w:rPr>
          <w:rFonts w:hint="eastAsia"/>
        </w:rPr>
        <w:t>包，其在程序中的使用方法如下面的代码</w:t>
      </w:r>
      <w:r w:rsidR="00357AE6">
        <w:rPr>
          <w:rFonts w:hint="eastAsia"/>
        </w:rPr>
        <w:t>所示</w:t>
      </w:r>
      <w:r w:rsidR="004B0CA7">
        <w:rPr>
          <w:rFonts w:hint="eastAsia"/>
        </w:rPr>
        <w:t>：</w:t>
      </w:r>
    </w:p>
    <w:p w:rsidR="00070A35" w:rsidRDefault="00070A35" w:rsidP="006D3675">
      <w:pPr>
        <w:pStyle w:val="af3"/>
        <w:ind w:firstLine="0"/>
        <w:rPr>
          <w:color w:val="FFFFFF" w:themeColor="background1"/>
          <w:sz w:val="10"/>
          <w:szCs w:val="10"/>
        </w:rPr>
      </w:pPr>
    </w:p>
    <w:p w:rsidR="004B0CA7" w:rsidRDefault="006D3675" w:rsidP="006D3675">
      <w:pPr>
        <w:pStyle w:val="af3"/>
        <w:ind w:firstLine="0"/>
      </w:pPr>
      <w:r>
        <w:rPr>
          <w:rFonts w:hint="eastAsia"/>
        </w:rPr>
        <w:lastRenderedPageBreak/>
        <w:t>该模块程序中，实现两个函数，函数</w:t>
      </w:r>
      <w:r>
        <w:rPr>
          <w:rFonts w:hint="eastAsia"/>
        </w:rPr>
        <w:t>save_mongo</w:t>
      </w:r>
      <w:r>
        <w:t>()</w:t>
      </w:r>
      <w:r>
        <w:rPr>
          <w:rFonts w:hint="eastAsia"/>
        </w:rPr>
        <w:t>接受一条</w:t>
      </w:r>
      <w:r>
        <w:rPr>
          <w:rFonts w:hint="eastAsia"/>
        </w:rPr>
        <w:t>json</w:t>
      </w:r>
      <w:r>
        <w:rPr>
          <w:rFonts w:hint="eastAsia"/>
        </w:rPr>
        <w:t>数据作为参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eb.RequestHandler</w:t>
      </w:r>
      <w:r>
        <w:rPr>
          <w:rFonts w:hint="eastAsia"/>
        </w:rPr>
        <w:t>的类，名为</w:t>
      </w:r>
      <w:r w:rsidR="009C2E98">
        <w:rPr>
          <w:rFonts w:ascii="宋体" w:hAnsi="宋体" w:cs="宋体"/>
          <w:noProof/>
          <w:kern w:val="0"/>
          <w:szCs w:val="24"/>
        </w:rPr>
        <mc:AlternateContent>
          <mc:Choice Requires="wps">
            <w:drawing>
              <wp:anchor distT="45720" distB="45720" distL="114300" distR="114300" simplePos="0" relativeHeight="251661312" behindDoc="0" locked="0" layoutInCell="1" allowOverlap="1" wp14:anchorId="4092A225" wp14:editId="54632DE5">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rsidR="00F17A08" w:rsidRDefault="00F17A08"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w:t>
                            </w:r>
                            <w:r>
                              <w:rPr>
                                <w:rFonts w:cs="Times New Roman"/>
                              </w:rPr>
                              <w:t>b</w:t>
                            </w:r>
                            <w:r>
                              <w:rPr>
                                <w:rFonts w:cs="Times New Roman"/>
                              </w:rPr>
                              <w:t>程序</w:t>
                            </w:r>
                            <w:r>
                              <w:rPr>
                                <w:rFonts w:cs="Times New Roman" w:hint="eastAsia"/>
                              </w:rPr>
                              <w:t>响应</w:t>
                            </w:r>
                            <w:r>
                              <w:rPr>
                                <w:rFonts w:cs="Times New Roman"/>
                              </w:rPr>
                              <w:t>请求的示例</w:t>
                            </w:r>
                          </w:p>
                          <w:p w:rsidR="00F17A08" w:rsidRDefault="00F17A08"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rsidR="00F17A08" w:rsidRDefault="00F17A08"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rsidR="00F17A08" w:rsidRDefault="00F17A08"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92A225" id="文本框 7" o:spid="_x0000_s1027" type="#_x0000_t202" style="position:absolute;left:0;text-align:left;margin-left:21.75pt;margin-top:9.65pt;width:413.8pt;height:95.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rsidR="00F17A08" w:rsidRDefault="00F17A08"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w:t>
                      </w:r>
                      <w:r>
                        <w:rPr>
                          <w:rFonts w:cs="Times New Roman"/>
                        </w:rPr>
                        <w:t>b</w:t>
                      </w:r>
                      <w:r>
                        <w:rPr>
                          <w:rFonts w:cs="Times New Roman"/>
                        </w:rPr>
                        <w:t>程序</w:t>
                      </w:r>
                      <w:r>
                        <w:rPr>
                          <w:rFonts w:cs="Times New Roman" w:hint="eastAsia"/>
                        </w:rPr>
                        <w:t>响应</w:t>
                      </w:r>
                      <w:r>
                        <w:rPr>
                          <w:rFonts w:cs="Times New Roman"/>
                        </w:rPr>
                        <w:t>请求的示例</w:t>
                      </w:r>
                    </w:p>
                    <w:p w:rsidR="00F17A08" w:rsidRDefault="00F17A08"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rsidR="00F17A08" w:rsidRDefault="00F17A08"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rsidR="00F17A08" w:rsidRDefault="00F17A08"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rsidR="002F7156" w:rsidRDefault="002F7156" w:rsidP="00C828BD">
      <w:pPr>
        <w:pStyle w:val="af3"/>
      </w:pPr>
      <w:r>
        <w:rPr>
          <w:rFonts w:hint="eastAsia"/>
        </w:rPr>
        <w:t>第二部分用于与数据可视化展示模块进行协同工作，其在服务端的程序需要实现两个类。类</w:t>
      </w:r>
      <w:r>
        <w:rPr>
          <w:rFonts w:hint="eastAsia"/>
        </w:rPr>
        <w:t>Task</w:t>
      </w:r>
      <w:r w:rsidR="00C828BD">
        <w:rPr>
          <w:rFonts w:hint="eastAsia"/>
        </w:rPr>
        <w:t>，实例化时返回一个</w:t>
      </w:r>
      <w:r w:rsidR="00C828BD">
        <w:rPr>
          <w:rFonts w:hint="eastAsia"/>
        </w:rPr>
        <w:t>redis</w:t>
      </w:r>
      <w:r w:rsidR="00C828BD">
        <w:rPr>
          <w:rFonts w:hint="eastAsia"/>
        </w:rPr>
        <w:t>的消息队列对象，包含从当前时间节点开始</w:t>
      </w:r>
      <w:r w:rsidR="00C828BD">
        <w:rPr>
          <w:rFonts w:hint="eastAsia"/>
        </w:rPr>
        <w:t>redis</w:t>
      </w:r>
      <w:r w:rsidR="00C828BD">
        <w:rPr>
          <w:rFonts w:hint="eastAsia"/>
        </w:rPr>
        <w:t>消息队列中的所有消息和后续被加入到消息队列中的消息，实现一个方法</w:t>
      </w:r>
      <w:r w:rsidR="00C828BD">
        <w:rPr>
          <w:rFonts w:hint="eastAsia"/>
        </w:rPr>
        <w:t>pop()</w:t>
      </w:r>
      <w:r w:rsidR="00C828BD">
        <w:rPr>
          <w:rFonts w:hint="eastAsia"/>
        </w:rPr>
        <w:t>，每次调用时则返回一条消息。类</w:t>
      </w:r>
      <w:r w:rsidR="00C828BD">
        <w:rPr>
          <w:rFonts w:hint="eastAsia"/>
        </w:rPr>
        <w:t>Websocket</w:t>
      </w:r>
      <w:r w:rsidR="00C828BD">
        <w:t>H</w:t>
      </w:r>
      <w:r w:rsidR="00C828BD">
        <w:rPr>
          <w:rFonts w:hint="eastAsia"/>
        </w:rPr>
        <w:t>andler</w:t>
      </w:r>
      <w:r w:rsidR="00C828BD">
        <w:rPr>
          <w:rFonts w:hint="eastAsia"/>
        </w:rPr>
        <w:t>是继承自</w:t>
      </w:r>
      <w:r w:rsidR="00C828BD" w:rsidRPr="00C828BD">
        <w:t>tornado.websocket.WebSocketHandler</w:t>
      </w:r>
      <w:r w:rsidR="00C828BD">
        <w:rPr>
          <w:rFonts w:hint="eastAsia"/>
        </w:rPr>
        <w:t>的，该类在每个客户端向服务器发起</w:t>
      </w:r>
      <w:r w:rsidR="00C828BD">
        <w:rPr>
          <w:rFonts w:hint="eastAsia"/>
        </w:rPr>
        <w:t>websocket</w:t>
      </w:r>
      <w:r w:rsidR="00C828BD">
        <w:rPr>
          <w:rFonts w:hint="eastAsia"/>
        </w:rPr>
        <w:t>连接时创建一个示例，实现四个方法，</w:t>
      </w:r>
      <w:r w:rsidR="00C828BD">
        <w:rPr>
          <w:rFonts w:hint="eastAsia"/>
        </w:rPr>
        <w:t>open()</w:t>
      </w:r>
      <w:r w:rsidR="00C828BD">
        <w:rPr>
          <w:rFonts w:hint="eastAsia"/>
        </w:rPr>
        <w:t>方法在</w:t>
      </w:r>
      <w:r w:rsidR="00C828BD">
        <w:rPr>
          <w:rFonts w:hint="eastAsia"/>
        </w:rPr>
        <w:t>websocket</w:t>
      </w:r>
      <w:r w:rsidR="00C828BD">
        <w:rPr>
          <w:rFonts w:hint="eastAsia"/>
        </w:rPr>
        <w:t>连接创建时执行，在客户端加载数据可视化展示所需要的静态文件和</w:t>
      </w:r>
      <w:r w:rsidR="00C828BD">
        <w:rPr>
          <w:rFonts w:hint="eastAsia"/>
        </w:rPr>
        <w:t>javascript</w:t>
      </w:r>
      <w:r w:rsidR="00C828BD">
        <w:rPr>
          <w:rFonts w:hint="eastAsia"/>
        </w:rPr>
        <w:t>代码；</w:t>
      </w:r>
      <w:r w:rsidR="00C828BD">
        <w:rPr>
          <w:rFonts w:hint="eastAsia"/>
        </w:rPr>
        <w:t>on_message</w:t>
      </w:r>
      <w:r w:rsidR="00C828BD">
        <w:t>()</w:t>
      </w:r>
      <w:r w:rsidR="0020478B">
        <w:rPr>
          <w:rFonts w:hint="eastAsia"/>
        </w:rPr>
        <w:t xml:space="preserve"> </w:t>
      </w:r>
      <w:r w:rsidR="00C828BD">
        <w:rPr>
          <w:rFonts w:hint="eastAsia"/>
        </w:rPr>
        <w:t>在接收到客户端发送的信息时执行，由于本系统不需要处理从客户端接收到的信息，所以保持默认操作即可；</w:t>
      </w:r>
      <w:r w:rsidR="00C828BD" w:rsidRPr="00C828BD">
        <w:t>write_message</w:t>
      </w:r>
      <w:r w:rsidR="00C828BD">
        <w:t>()</w:t>
      </w:r>
      <w:r w:rsidR="00C828BD">
        <w:rPr>
          <w:rFonts w:hint="eastAsia"/>
        </w:rPr>
        <w:t>方法，用于向</w:t>
      </w:r>
      <w:r w:rsidR="003A20C7">
        <w:rPr>
          <w:rFonts w:hint="eastAsia"/>
        </w:rPr>
        <w:t>客户端</w:t>
      </w:r>
      <w:r w:rsidR="00C828BD">
        <w:rPr>
          <w:rFonts w:hint="eastAsia"/>
        </w:rPr>
        <w:t>发送消息，在这里调用</w:t>
      </w:r>
      <w:r w:rsidR="00C828BD">
        <w:rPr>
          <w:rFonts w:hint="eastAsia"/>
        </w:rPr>
        <w:t>Task</w:t>
      </w:r>
      <w:r w:rsidR="00C828BD">
        <w:rPr>
          <w:rFonts w:hint="eastAsia"/>
        </w:rPr>
        <w:t>类，实现一个实例，一旦消息队列中有新的数据就把数据发往客户端</w:t>
      </w:r>
      <w:r w:rsidR="003A20C7">
        <w:rPr>
          <w:rFonts w:hint="eastAsia"/>
        </w:rPr>
        <w:t>，数据格式为</w:t>
      </w:r>
      <w:r w:rsidR="003A20C7">
        <w:rPr>
          <w:rFonts w:hint="eastAsia"/>
        </w:rPr>
        <w:t>json</w:t>
      </w:r>
      <w:r w:rsidR="00C828BD">
        <w:rPr>
          <w:rFonts w:hint="eastAsia"/>
        </w:rPr>
        <w:t>；</w:t>
      </w:r>
      <w:r w:rsidR="00C828BD">
        <w:rPr>
          <w:rFonts w:hint="eastAsia"/>
        </w:rPr>
        <w:t>on_close</w:t>
      </w:r>
      <w:r w:rsidR="00C828BD">
        <w:t>()</w:t>
      </w:r>
      <w:r w:rsidR="00C828BD">
        <w:rPr>
          <w:rFonts w:hint="eastAsia"/>
        </w:rPr>
        <w:t>在客户端关闭页面和由于其他原因服务器或客户端断开连接时执行，可以不做任何操作，</w:t>
      </w:r>
      <w:r w:rsidR="00C828BD">
        <w:rPr>
          <w:rFonts w:hint="eastAsia"/>
        </w:rPr>
        <w:t>tornado</w:t>
      </w:r>
      <w:r w:rsidR="00C828BD">
        <w:rPr>
          <w:rFonts w:hint="eastAsia"/>
        </w:rPr>
        <w:t>框架会自动销毁此次连接中创建的相关对象，释放内存。</w:t>
      </w:r>
    </w:p>
    <w:p w:rsidR="004B0CA7" w:rsidRDefault="004B0CA7" w:rsidP="003A20C7">
      <w:pPr>
        <w:pStyle w:val="af3"/>
        <w:ind w:firstLine="0"/>
      </w:pPr>
    </w:p>
    <w:p w:rsidR="004B0CA7" w:rsidRDefault="004B0CA7" w:rsidP="0012463F">
      <w:pPr>
        <w:pStyle w:val="af3"/>
      </w:pPr>
    </w:p>
    <w:p w:rsidR="004B0CA7" w:rsidRDefault="004B0CA7" w:rsidP="0012463F">
      <w:pPr>
        <w:pStyle w:val="af3"/>
      </w:pPr>
    </w:p>
    <w:p w:rsidR="004B0CA7" w:rsidRDefault="004B0CA7" w:rsidP="0012463F">
      <w:pPr>
        <w:pStyle w:val="af3"/>
      </w:pPr>
    </w:p>
    <w:p w:rsidR="004B0CA7" w:rsidRDefault="004B0CA7" w:rsidP="0012463F">
      <w:pPr>
        <w:pStyle w:val="af3"/>
      </w:pPr>
    </w:p>
    <w:p w:rsidR="004637E2" w:rsidRDefault="009C625F" w:rsidP="003A20C7">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lastRenderedPageBreak/>
        <w:t>数据可视化展示模块</w:t>
      </w:r>
    </w:p>
    <w:p w:rsidR="003A20C7" w:rsidRDefault="003A20C7" w:rsidP="003A20C7">
      <w:pPr>
        <w:pStyle w:val="af3"/>
      </w:pPr>
      <w:r>
        <w:rPr>
          <w:rFonts w:ascii="宋体" w:hAnsi="宋体" w:cs="宋体"/>
          <w:noProof/>
          <w:kern w:val="0"/>
          <w:szCs w:val="24"/>
        </w:rPr>
        <mc:AlternateContent>
          <mc:Choice Requires="wps">
            <w:drawing>
              <wp:anchor distT="45720" distB="45720" distL="114300" distR="114300" simplePos="0" relativeHeight="251663360" behindDoc="0" locked="0" layoutInCell="1" allowOverlap="1" wp14:anchorId="1A62D907" wp14:editId="5D2C958B">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rsidR="00F17A08" w:rsidRDefault="00F17A08" w:rsidP="0085275E">
                            <w:pPr>
                              <w:pStyle w:val="af3"/>
                              <w:ind w:left="1820" w:hangingChars="700" w:hanging="1820"/>
                            </w:pPr>
                            <w:r>
                              <w:rPr>
                                <w:rFonts w:hint="eastAsia"/>
                              </w:rPr>
                              <w:t>//</w:t>
                            </w:r>
                            <w:r>
                              <w:rPr>
                                <w:rFonts w:hint="eastAsia"/>
                              </w:rPr>
                              <w:t>在</w:t>
                            </w:r>
                            <w:r>
                              <w:t>客户端创建一个</w:t>
                            </w:r>
                            <w:r>
                              <w:t>websocket</w:t>
                            </w:r>
                            <w:r>
                              <w:t>对象</w:t>
                            </w:r>
                          </w:p>
                          <w:p w:rsidR="00F17A08" w:rsidRDefault="00F17A08" w:rsidP="0085275E">
                            <w:pPr>
                              <w:pStyle w:val="af3"/>
                              <w:ind w:left="1820" w:hangingChars="700" w:hanging="1820"/>
                            </w:pPr>
                            <w:r>
                              <w:t>connect : function(){</w:t>
                            </w:r>
                          </w:p>
                          <w:p w:rsidR="00F17A08" w:rsidRDefault="00F17A08" w:rsidP="0085275E">
                            <w:pPr>
                              <w:pStyle w:val="af3"/>
                              <w:ind w:leftChars="100" w:left="1770" w:hangingChars="600" w:hanging="1560"/>
                            </w:pPr>
                            <w:r>
                              <w:t xml:space="preserve">_this.ws = new WebSocket(_this.socketAddress); </w:t>
                            </w:r>
                          </w:p>
                          <w:p w:rsidR="00F17A08" w:rsidRDefault="00F17A08" w:rsidP="0085275E">
                            <w:pPr>
                              <w:pStyle w:val="af3"/>
                              <w:ind w:leftChars="100" w:left="1770" w:hangingChars="600" w:hanging="1560"/>
                            </w:pPr>
                            <w:r>
                              <w:t xml:space="preserve">_this.ws.onerror = _this.error; </w:t>
                            </w:r>
                          </w:p>
                          <w:p w:rsidR="00F17A08" w:rsidRDefault="00F17A08" w:rsidP="0085275E">
                            <w:pPr>
                              <w:pStyle w:val="af3"/>
                              <w:ind w:leftChars="100" w:left="1770" w:hangingChars="600" w:hanging="1560"/>
                            </w:pPr>
                            <w:r>
                              <w:t xml:space="preserve">_this.ws.onopen = _this.onopen; </w:t>
                            </w:r>
                          </w:p>
                          <w:p w:rsidR="00F17A08" w:rsidRDefault="00F17A08" w:rsidP="0085275E">
                            <w:pPr>
                              <w:pStyle w:val="af3"/>
                              <w:ind w:leftChars="100" w:left="1770" w:hangingChars="600" w:hanging="1560"/>
                            </w:pPr>
                            <w:r>
                              <w:t xml:space="preserve">_this.ws.onmessage = _this.onmessage; </w:t>
                            </w:r>
                          </w:p>
                          <w:p w:rsidR="00F17A08" w:rsidRDefault="00F17A08" w:rsidP="0085275E">
                            <w:pPr>
                              <w:pStyle w:val="af3"/>
                              <w:ind w:leftChars="100" w:left="1770" w:hangingChars="600" w:hanging="1560"/>
                            </w:pPr>
                            <w:r>
                              <w:t>_this.ws.onclose = _this.onclose;</w:t>
                            </w:r>
                          </w:p>
                          <w:p w:rsidR="00F17A08" w:rsidRDefault="00F17A08" w:rsidP="0085275E">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62D907" id="文本框 4" o:spid="_x0000_s1028" type="#_x0000_t202" style="position:absolute;left:0;text-align:left;margin-left:21.45pt;margin-top:124.45pt;width:413.8pt;height:186.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rsidR="00F17A08" w:rsidRDefault="00F17A08" w:rsidP="0085275E">
                      <w:pPr>
                        <w:pStyle w:val="af3"/>
                        <w:ind w:left="1820" w:hangingChars="700" w:hanging="1820"/>
                      </w:pPr>
                      <w:r>
                        <w:rPr>
                          <w:rFonts w:hint="eastAsia"/>
                        </w:rPr>
                        <w:t>//</w:t>
                      </w:r>
                      <w:r>
                        <w:rPr>
                          <w:rFonts w:hint="eastAsia"/>
                        </w:rPr>
                        <w:t>在</w:t>
                      </w:r>
                      <w:r>
                        <w:t>客户端创建一个</w:t>
                      </w:r>
                      <w:r>
                        <w:t>websocket</w:t>
                      </w:r>
                      <w:r>
                        <w:t>对象</w:t>
                      </w:r>
                    </w:p>
                    <w:p w:rsidR="00F17A08" w:rsidRDefault="00F17A08" w:rsidP="0085275E">
                      <w:pPr>
                        <w:pStyle w:val="af3"/>
                        <w:ind w:left="1820" w:hangingChars="700" w:hanging="1820"/>
                      </w:pPr>
                      <w:r>
                        <w:t>connect : function(){</w:t>
                      </w:r>
                    </w:p>
                    <w:p w:rsidR="00F17A08" w:rsidRDefault="00F17A08" w:rsidP="0085275E">
                      <w:pPr>
                        <w:pStyle w:val="af3"/>
                        <w:ind w:leftChars="100" w:left="1770" w:hangingChars="600" w:hanging="1560"/>
                      </w:pPr>
                      <w:r>
                        <w:t xml:space="preserve">_this.ws = new WebSocket(_this.socketAddress); </w:t>
                      </w:r>
                    </w:p>
                    <w:p w:rsidR="00F17A08" w:rsidRDefault="00F17A08" w:rsidP="0085275E">
                      <w:pPr>
                        <w:pStyle w:val="af3"/>
                        <w:ind w:leftChars="100" w:left="1770" w:hangingChars="600" w:hanging="1560"/>
                      </w:pPr>
                      <w:r>
                        <w:t xml:space="preserve">_this.ws.onerror = _this.error; </w:t>
                      </w:r>
                    </w:p>
                    <w:p w:rsidR="00F17A08" w:rsidRDefault="00F17A08" w:rsidP="0085275E">
                      <w:pPr>
                        <w:pStyle w:val="af3"/>
                        <w:ind w:leftChars="100" w:left="1770" w:hangingChars="600" w:hanging="1560"/>
                      </w:pPr>
                      <w:r>
                        <w:t xml:space="preserve">_this.ws.onopen = _this.onopen; </w:t>
                      </w:r>
                    </w:p>
                    <w:p w:rsidR="00F17A08" w:rsidRDefault="00F17A08" w:rsidP="0085275E">
                      <w:pPr>
                        <w:pStyle w:val="af3"/>
                        <w:ind w:leftChars="100" w:left="1770" w:hangingChars="600" w:hanging="1560"/>
                      </w:pPr>
                      <w:r>
                        <w:t xml:space="preserve">_this.ws.onmessage = _this.onmessage; </w:t>
                      </w:r>
                    </w:p>
                    <w:p w:rsidR="00F17A08" w:rsidRDefault="00F17A08" w:rsidP="0085275E">
                      <w:pPr>
                        <w:pStyle w:val="af3"/>
                        <w:ind w:leftChars="100" w:left="1770" w:hangingChars="600" w:hanging="1560"/>
                      </w:pPr>
                      <w:r>
                        <w:t>_this.ws.onclose = _this.onclose;</w:t>
                      </w:r>
                    </w:p>
                    <w:p w:rsidR="00F17A08" w:rsidRDefault="00F17A08" w:rsidP="0085275E">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Pr>
          <w:rFonts w:hint="eastAsia"/>
        </w:rPr>
        <w:t>javascript</w:t>
      </w:r>
      <w:r>
        <w:rPr>
          <w:rFonts w:hint="eastAsia"/>
        </w:rPr>
        <w:t>代码。值得一提，此模块的程序代码也是放在通信服务器的</w:t>
      </w:r>
      <w:r>
        <w:rPr>
          <w:rFonts w:hint="eastAsia"/>
        </w:rPr>
        <w:t>web</w:t>
      </w:r>
      <w:r>
        <w:rPr>
          <w:rFonts w:hint="eastAsia"/>
        </w:rPr>
        <w:t>程序的目录下的，相关代码和文件，会在通信服务器响应客户端的建立</w:t>
      </w:r>
      <w:r>
        <w:rPr>
          <w:rFonts w:hint="eastAsia"/>
        </w:rPr>
        <w:t>websocket</w:t>
      </w:r>
      <w:r>
        <w:rPr>
          <w:rFonts w:hint="eastAsia"/>
        </w:rPr>
        <w:t>的请求时发给客户端，在客户端的浏览器进行展示和执行。其中的核心代码即为在客户端利用</w:t>
      </w:r>
      <w:r>
        <w:rPr>
          <w:rFonts w:hint="eastAsia"/>
        </w:rPr>
        <w:t>javascript</w:t>
      </w:r>
      <w:r>
        <w:rPr>
          <w:rFonts w:hint="eastAsia"/>
        </w:rPr>
        <w:t>建立</w:t>
      </w:r>
      <w:r>
        <w:rPr>
          <w:rFonts w:hint="eastAsia"/>
        </w:rPr>
        <w:t>websocket</w:t>
      </w:r>
      <w:r>
        <w:rPr>
          <w:rFonts w:hint="eastAsia"/>
        </w:rPr>
        <w:t>对象，其核心代码为：</w:t>
      </w:r>
    </w:p>
    <w:p w:rsidR="003A20C7" w:rsidRDefault="003554B2" w:rsidP="003A20C7">
      <w:pPr>
        <w:pStyle w:val="af3"/>
      </w:pPr>
      <w:r>
        <w:rPr>
          <w:rFonts w:hint="eastAsia"/>
        </w:rPr>
        <w:t>客户端在打开指定页面，加载完成静态文件，并成功执行</w:t>
      </w:r>
      <w:r>
        <w:rPr>
          <w:rFonts w:hint="eastAsia"/>
        </w:rPr>
        <w:t>javascript</w:t>
      </w:r>
      <w:r>
        <w:rPr>
          <w:rFonts w:hint="eastAsia"/>
        </w:rPr>
        <w:t>代码之后，就可以实时观察虚拟网络的流量展示情况。</w:t>
      </w:r>
    </w:p>
    <w:p w:rsidR="003A20C7" w:rsidRPr="003A20C7" w:rsidRDefault="003A20C7" w:rsidP="00B54D75">
      <w:pPr>
        <w:pStyle w:val="af3"/>
        <w:ind w:firstLine="0"/>
      </w:pPr>
    </w:p>
    <w:p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rsidR="009C625F" w:rsidRDefault="008854B8" w:rsidP="008854B8">
      <w:pPr>
        <w:pStyle w:val="3"/>
        <w:numPr>
          <w:ilvl w:val="0"/>
          <w:numId w:val="0"/>
        </w:numPr>
        <w:tabs>
          <w:tab w:val="clear" w:pos="1854"/>
        </w:tabs>
        <w:rPr>
          <w:rFonts w:ascii="Times New Roman" w:eastAsia="宋体" w:hAnsi="Times New Roman"/>
          <w:bCs/>
        </w:rPr>
      </w:pPr>
      <w:r w:rsidRPr="009C625F">
        <w:rPr>
          <w:rFonts w:ascii="Times New Roman" w:eastAsia="宋体" w:hAnsi="Times New Roman"/>
          <w:bCs/>
        </w:rPr>
        <w:t>4</w:t>
      </w:r>
      <w:r w:rsidRPr="009C625F">
        <w:rPr>
          <w:rFonts w:ascii="Times New Roman" w:eastAsia="宋体" w:hAnsi="Times New Roman" w:hint="eastAsia"/>
          <w:bCs/>
        </w:rPr>
        <w:t>.</w:t>
      </w:r>
      <w:r w:rsidR="009C625F" w:rsidRPr="009C625F">
        <w:rPr>
          <w:rFonts w:ascii="Times New Roman" w:eastAsia="宋体" w:hAnsi="Times New Roman"/>
          <w:bCs/>
        </w:rPr>
        <w:t>5</w:t>
      </w:r>
      <w:r w:rsidRPr="009C625F">
        <w:rPr>
          <w:rFonts w:ascii="Times New Roman" w:eastAsia="宋体" w:hAnsi="Times New Roman" w:hint="eastAsia"/>
          <w:bCs/>
        </w:rPr>
        <w:t>.</w:t>
      </w:r>
      <w:r w:rsidRPr="009C625F">
        <w:rPr>
          <w:rFonts w:ascii="Times New Roman" w:eastAsia="宋体" w:hAnsi="Times New Roman"/>
          <w:bCs/>
        </w:rPr>
        <w:t>1</w:t>
      </w:r>
      <w:r w:rsidR="009C625F">
        <w:rPr>
          <w:rFonts w:ascii="Times New Roman" w:eastAsia="宋体" w:hAnsi="Times New Roman"/>
          <w:bCs/>
        </w:rPr>
        <w:t xml:space="preserve"> </w:t>
      </w:r>
      <w:r w:rsidR="009C625F">
        <w:rPr>
          <w:rFonts w:ascii="Times New Roman" w:eastAsia="宋体" w:hAnsi="Times New Roman" w:hint="eastAsia"/>
          <w:bCs/>
        </w:rPr>
        <w:t>测试环境和条件</w:t>
      </w:r>
    </w:p>
    <w:p w:rsidR="00B54D75" w:rsidRDefault="00C613A2" w:rsidP="00B54D75">
      <w:pPr>
        <w:pStyle w:val="af3"/>
      </w:pPr>
      <w:r>
        <w:rPr>
          <w:rFonts w:hint="eastAsia"/>
        </w:rPr>
        <w:t>本系统的测试，采取动态测试的方法。先进行单元测试，在根据使用多种客户端浏览器进行工作流测试。所需软件及相关参数如下图所示</w:t>
      </w:r>
    </w:p>
    <w:p w:rsidR="00C613A2" w:rsidRDefault="00C613A2" w:rsidP="00B54D75">
      <w:pPr>
        <w:pStyle w:val="af3"/>
      </w:pPr>
    </w:p>
    <w:p w:rsidR="00C613A2" w:rsidRDefault="00C613A2" w:rsidP="00C613A2">
      <w:pPr>
        <w:pStyle w:val="af6"/>
        <w:keepNext/>
        <w:ind w:firstLine="440"/>
        <w:jc w:val="center"/>
        <w:rPr>
          <w:rFonts w:ascii="Times New Roman" w:eastAsiaTheme="majorEastAsia" w:hAnsi="Times New Roman"/>
          <w:sz w:val="21"/>
          <w:szCs w:val="21"/>
        </w:rPr>
      </w:pPr>
      <w:bookmarkStart w:id="94" w:name="_Ref420674560"/>
      <w:bookmarkStart w:id="95" w:name="_Toc422040729"/>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94"/>
      <w:r>
        <w:rPr>
          <w:rFonts w:ascii="Times New Roman" w:eastAsiaTheme="majorEastAsia" w:hAnsi="Times New Roman" w:hint="eastAsia"/>
          <w:sz w:val="21"/>
          <w:szCs w:val="21"/>
        </w:rPr>
        <w:t>实验环境</w:t>
      </w:r>
      <w:bookmarkEnd w:id="95"/>
    </w:p>
    <w:tbl>
      <w:tblPr>
        <w:tblStyle w:val="afd"/>
        <w:tblW w:w="0" w:type="auto"/>
        <w:jc w:val="center"/>
        <w:tblLook w:val="04A0" w:firstRow="1" w:lastRow="0" w:firstColumn="1" w:lastColumn="0" w:noHBand="0" w:noVBand="1"/>
      </w:tblPr>
      <w:tblGrid>
        <w:gridCol w:w="2405"/>
        <w:gridCol w:w="3119"/>
      </w:tblGrid>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Linux Ubuntu Server(X64)</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2.4GHz×8</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8GHz</w:t>
            </w:r>
          </w:p>
        </w:tc>
      </w:tr>
    </w:tbl>
    <w:p w:rsidR="00C613A2" w:rsidRDefault="00C613A2" w:rsidP="00C613A2">
      <w:pPr>
        <w:rPr>
          <w:rFonts w:ascii="Times New Roman" w:eastAsiaTheme="minorEastAsia" w:hAnsi="Times New Roman"/>
          <w:szCs w:val="22"/>
        </w:rPr>
      </w:pPr>
    </w:p>
    <w:p w:rsidR="00C613A2" w:rsidRDefault="00C613A2" w:rsidP="00C613A2">
      <w:pPr>
        <w:pStyle w:val="af6"/>
        <w:keepNext/>
        <w:ind w:firstLine="440"/>
        <w:jc w:val="center"/>
        <w:rPr>
          <w:rFonts w:ascii="Times New Roman" w:eastAsiaTheme="minorEastAsia" w:hAnsi="Times New Roman" w:cs="Times New Roman"/>
          <w:sz w:val="21"/>
          <w:szCs w:val="21"/>
        </w:rPr>
      </w:pPr>
      <w:bookmarkStart w:id="96" w:name="_Ref420674586"/>
      <w:bookmarkStart w:id="97" w:name="_Toc422040730"/>
      <w:r>
        <w:rPr>
          <w:rFonts w:ascii="Times New Roman" w:hAnsi="Times New Roman" w:hint="eastAsia"/>
        </w:rPr>
        <w:lastRenderedPageBreak/>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96"/>
      <w:r>
        <w:rPr>
          <w:rFonts w:ascii="Times New Roman" w:eastAsiaTheme="minorEastAsia" w:hAnsi="Times New Roman" w:hint="eastAsia"/>
          <w:sz w:val="21"/>
          <w:szCs w:val="21"/>
        </w:rPr>
        <w:t>实验软件</w:t>
      </w:r>
      <w:bookmarkEnd w:id="97"/>
    </w:p>
    <w:tbl>
      <w:tblPr>
        <w:tblStyle w:val="afd"/>
        <w:tblW w:w="0" w:type="auto"/>
        <w:jc w:val="center"/>
        <w:tblLook w:val="04A0" w:firstRow="1" w:lastRow="0" w:firstColumn="1" w:lastColumn="0" w:noHBand="0" w:noVBand="1"/>
      </w:tblPr>
      <w:tblGrid>
        <w:gridCol w:w="2385"/>
        <w:gridCol w:w="3119"/>
      </w:tblGrid>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版本号</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APScheduler</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3.0.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2.7</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8.4</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4.9</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0.1</w:t>
            </w:r>
            <w:r w:rsidR="00BB72DD">
              <w:rPr>
                <w:rFonts w:ascii="Times New Roman" w:hAnsi="Times New Roman"/>
                <w:kern w:val="0"/>
                <w:szCs w:val="21"/>
              </w:rPr>
              <w:t>0</w:t>
            </w:r>
            <w:r>
              <w:rPr>
                <w:rFonts w:ascii="Times New Roman" w:hAnsi="Times New Roman"/>
                <w:kern w:val="0"/>
                <w:szCs w:val="21"/>
              </w:rPr>
              <w:t>.1</w:t>
            </w:r>
            <w:r w:rsidR="00BB72DD">
              <w:rPr>
                <w:rFonts w:ascii="Times New Roman" w:hAnsi="Times New Roman"/>
                <w:kern w:val="0"/>
                <w:szCs w:val="21"/>
              </w:rPr>
              <w:t>0</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10.5</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3.2.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1.8.0</w:t>
            </w:r>
          </w:p>
        </w:tc>
      </w:tr>
    </w:tbl>
    <w:p w:rsidR="00C613A2" w:rsidRDefault="00064AA7" w:rsidP="00C613A2">
      <w:pPr>
        <w:pStyle w:val="af3"/>
      </w:pPr>
      <w:r>
        <w:rPr>
          <w:rFonts w:hint="eastAsia"/>
        </w:rPr>
        <w:t>测试环境的网络拓扑结构如图</w:t>
      </w:r>
      <w:r>
        <w:rPr>
          <w:rFonts w:hint="eastAsia"/>
        </w:rPr>
        <w:t>4-</w:t>
      </w:r>
      <w:r>
        <w:t>1</w:t>
      </w:r>
      <w:r>
        <w:rPr>
          <w:rFonts w:hint="eastAsia"/>
        </w:rPr>
        <w:t>所示：</w:t>
      </w:r>
    </w:p>
    <w:p w:rsidR="00064AA7" w:rsidRDefault="00064AA7" w:rsidP="00064AA7">
      <w:pPr>
        <w:rPr>
          <w:rFonts w:ascii="Times New Roman" w:eastAsia="宋体" w:hAnsi="Times New Roman" w:cstheme="minorBidi"/>
          <w:sz w:val="24"/>
          <w:szCs w:val="22"/>
        </w:rPr>
      </w:pPr>
      <w:r>
        <w:object w:dxaOrig="13021" w:dyaOrig="6765">
          <v:shape id="_x0000_i1030" type="#_x0000_t75" style="width:436.5pt;height:226.5pt" o:ole="">
            <v:imagedata r:id="rId25" o:title=""/>
          </v:shape>
          <o:OLEObject Type="Embed" ProgID="Visio.Drawing.15" ShapeID="_x0000_i1030" DrawAspect="Content" ObjectID="_1525645873" r:id="rId26"/>
        </w:object>
      </w:r>
    </w:p>
    <w:p w:rsidR="00C613A2" w:rsidRPr="00B54D75" w:rsidRDefault="009F1F1D" w:rsidP="00B54D75">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rsidRPr="009F1F1D">
        <w:t>web</w:t>
      </w:r>
      <w:r w:rsidRPr="009F1F1D">
        <w:t>服务代理，同时在</w:t>
      </w:r>
      <w:r w:rsidRPr="009F1F1D">
        <w:t>Squid</w:t>
      </w:r>
      <w:r w:rsidRPr="009F1F1D">
        <w:t>中设置防火墙规则</w:t>
      </w:r>
      <w:r w:rsidRPr="009F1F1D">
        <w:t>iptables</w:t>
      </w:r>
      <w:r w:rsidRPr="009F1F1D">
        <w:t>来控制访问以保证</w:t>
      </w:r>
      <w:r>
        <w:rPr>
          <w:rFonts w:hint="eastAsia"/>
        </w:rPr>
        <w:t>通信服务器以及虚拟网络的安全。</w:t>
      </w:r>
      <w:r w:rsidR="00F0089A">
        <w:rPr>
          <w:rStyle w:val="af9"/>
        </w:rPr>
        <w:endnoteReference w:id="16"/>
      </w: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sidRPr="008854B8">
        <w:rPr>
          <w:rFonts w:ascii="Times New Roman" w:eastAsia="宋体" w:hAnsi="Times New Roman"/>
          <w:bCs/>
        </w:rPr>
        <w:t>2</w:t>
      </w:r>
      <w:r w:rsidRPr="008854B8">
        <w:rPr>
          <w:rFonts w:ascii="Times New Roman" w:eastAsia="宋体" w:hAnsi="Times New Roman" w:hint="eastAsia"/>
          <w:bCs/>
        </w:rPr>
        <w:t xml:space="preserve"> </w:t>
      </w:r>
      <w:r w:rsidR="009C625F">
        <w:rPr>
          <w:rFonts w:ascii="Times New Roman" w:eastAsia="宋体" w:hAnsi="Times New Roman" w:hint="eastAsia"/>
          <w:bCs/>
        </w:rPr>
        <w:t>评价方法</w:t>
      </w:r>
    </w:p>
    <w:p w:rsidR="00CF297D" w:rsidRDefault="00CF297D" w:rsidP="00CF297D">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w:t>
      </w:r>
      <w:r>
        <w:rPr>
          <w:rStyle w:val="Char"/>
          <w:rFonts w:hint="eastAsia"/>
        </w:rPr>
        <w:lastRenderedPageBreak/>
        <w:t>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rsidR="00CF297D" w:rsidRDefault="00CF297D" w:rsidP="00CF297D">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rsidR="00CF297D" w:rsidRDefault="00CF297D" w:rsidP="00CF297D">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rsidR="00CF297D" w:rsidRDefault="00CF297D" w:rsidP="00CF297D">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rsidR="00CF297D" w:rsidRPr="00CF297D" w:rsidRDefault="00CF297D" w:rsidP="00CF297D">
      <w:pPr>
        <w:pStyle w:val="af3"/>
      </w:pP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Pr>
          <w:rFonts w:ascii="Times New Roman" w:eastAsia="宋体" w:hAnsi="Times New Roman"/>
          <w:bCs/>
        </w:rPr>
        <w:t>3</w:t>
      </w:r>
      <w:r w:rsidRPr="008854B8">
        <w:rPr>
          <w:rFonts w:ascii="Times New Roman" w:eastAsia="宋体" w:hAnsi="Times New Roman" w:hint="eastAsia"/>
          <w:bCs/>
        </w:rPr>
        <w:t xml:space="preserve"> </w:t>
      </w:r>
      <w:r w:rsidR="00CF297D">
        <w:rPr>
          <w:rFonts w:ascii="Times New Roman" w:eastAsia="宋体" w:hAnsi="Times New Roman" w:hint="eastAsia"/>
          <w:bCs/>
        </w:rPr>
        <w:t>测试过程</w:t>
      </w:r>
    </w:p>
    <w:p w:rsidR="00CF297D" w:rsidRDefault="00CF297D" w:rsidP="00CF297D">
      <w:pPr>
        <w:pStyle w:val="af3"/>
        <w:numPr>
          <w:ilvl w:val="0"/>
          <w:numId w:val="24"/>
        </w:numPr>
        <w:rPr>
          <w:rFonts w:cs="Times New Roman"/>
        </w:rPr>
      </w:pPr>
      <w:r>
        <w:rPr>
          <w:rFonts w:cs="Times New Roman" w:hint="eastAsia"/>
        </w:rPr>
        <w:t>系统可部署性测试</w:t>
      </w:r>
    </w:p>
    <w:p w:rsidR="00CF297D" w:rsidRDefault="00CF297D" w:rsidP="00CF297D">
      <w:pPr>
        <w:pStyle w:val="af3"/>
      </w:pPr>
      <w:r>
        <w:rPr>
          <w:rFonts w:hint="eastAsia"/>
        </w:rPr>
        <w:t>在系统功能测试和性能测试之前首先进行系统部署，在系统部署时记录开始部署系统的时间和完成系统部署的时间，从而得到系统部署耗时。</w:t>
      </w:r>
    </w:p>
    <w:p w:rsidR="00CF297D" w:rsidRDefault="00CF297D" w:rsidP="00CF297D">
      <w:pPr>
        <w:pStyle w:val="af3"/>
        <w:numPr>
          <w:ilvl w:val="0"/>
          <w:numId w:val="24"/>
        </w:numPr>
        <w:rPr>
          <w:rFonts w:cs="Times New Roman"/>
        </w:rPr>
      </w:pPr>
      <w:r>
        <w:rPr>
          <w:rFonts w:cs="Times New Roman" w:hint="eastAsia"/>
        </w:rPr>
        <w:t>系统并发性测试</w:t>
      </w:r>
    </w:p>
    <w:p w:rsidR="00CF297D" w:rsidRDefault="00CF297D" w:rsidP="00CF297D">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rsidR="00CF297D" w:rsidRDefault="00CF297D" w:rsidP="00CF297D">
      <w:pPr>
        <w:pStyle w:val="af3"/>
        <w:numPr>
          <w:ilvl w:val="0"/>
          <w:numId w:val="24"/>
        </w:numPr>
        <w:rPr>
          <w:rFonts w:cs="Times New Roman"/>
        </w:rPr>
      </w:pPr>
      <w:r>
        <w:rPr>
          <w:rFonts w:cs="Times New Roman" w:hint="eastAsia"/>
        </w:rPr>
        <w:t>系统可靠性测试</w:t>
      </w:r>
    </w:p>
    <w:p w:rsidR="00CF297D" w:rsidRDefault="00CF297D" w:rsidP="00CF297D">
      <w:pPr>
        <w:pStyle w:val="af3"/>
      </w:pPr>
      <w:r>
        <w:rPr>
          <w:rFonts w:hint="eastAsia"/>
        </w:rPr>
        <w:t>实验期间连续运行系统，记录系统稳定运行的最长时间。</w:t>
      </w:r>
    </w:p>
    <w:p w:rsidR="00CF297D" w:rsidRDefault="00CF297D" w:rsidP="00CF297D">
      <w:pPr>
        <w:pStyle w:val="af3"/>
        <w:numPr>
          <w:ilvl w:val="0"/>
          <w:numId w:val="24"/>
        </w:numPr>
        <w:rPr>
          <w:rFonts w:cs="Times New Roman"/>
        </w:rPr>
      </w:pPr>
      <w:r>
        <w:rPr>
          <w:rFonts w:cs="Times New Roman" w:hint="eastAsia"/>
        </w:rPr>
        <w:t>系统兼容性测试</w:t>
      </w:r>
    </w:p>
    <w:p w:rsidR="00CF297D" w:rsidRDefault="00CF297D" w:rsidP="00CF297D">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r>
        <w:t>FireFox</w:t>
      </w:r>
      <w:r>
        <w:rPr>
          <w:rFonts w:hint="eastAsia"/>
        </w:rPr>
        <w:t>、</w:t>
      </w:r>
      <w:r>
        <w:t>Google Chrome</w:t>
      </w:r>
      <w:r>
        <w:rPr>
          <w:rFonts w:hint="eastAsia"/>
        </w:rPr>
        <w:t>、</w:t>
      </w:r>
      <w:r>
        <w:t>Sogou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rsidR="00CF297D" w:rsidRDefault="00CF297D" w:rsidP="00CF297D">
      <w:pPr>
        <w:pStyle w:val="af3"/>
        <w:numPr>
          <w:ilvl w:val="0"/>
          <w:numId w:val="24"/>
        </w:numPr>
        <w:rPr>
          <w:rFonts w:cs="Times New Roman"/>
        </w:rPr>
      </w:pPr>
      <w:r>
        <w:rPr>
          <w:rFonts w:cs="Times New Roman" w:hint="eastAsia"/>
        </w:rPr>
        <w:t>系统功能完整性测试</w:t>
      </w:r>
    </w:p>
    <w:p w:rsidR="00CF297D" w:rsidRPr="00CF297D" w:rsidRDefault="00CF297D" w:rsidP="00CF297D">
      <w:pPr>
        <w:pStyle w:val="af3"/>
      </w:pPr>
      <w:r>
        <w:rPr>
          <w:rFonts w:hint="eastAsia"/>
        </w:rPr>
        <w:t>访问系统主页，对系统设计的功能逐项进行测试，记录每项功能是否达到系统设计要求。</w:t>
      </w:r>
    </w:p>
    <w:p w:rsidR="008854B8" w:rsidRDefault="008854B8" w:rsidP="008854B8">
      <w:pPr>
        <w:pStyle w:val="3"/>
        <w:numPr>
          <w:ilvl w:val="0"/>
          <w:numId w:val="0"/>
        </w:numPr>
        <w:tabs>
          <w:tab w:val="clear" w:pos="1854"/>
        </w:tabs>
        <w:rPr>
          <w:rFonts w:ascii="Times New Roman" w:eastAsia="宋体" w:hAnsi="Times New Roman"/>
          <w:bCs/>
        </w:rPr>
      </w:pPr>
      <w:r w:rsidRPr="0046574D">
        <w:rPr>
          <w:rFonts w:ascii="Times New Roman" w:eastAsia="宋体" w:hAnsi="Times New Roman"/>
          <w:bCs/>
        </w:rPr>
        <w:lastRenderedPageBreak/>
        <w:t>4</w:t>
      </w:r>
      <w:r w:rsidRPr="0046574D">
        <w:rPr>
          <w:rFonts w:ascii="Times New Roman" w:eastAsia="宋体" w:hAnsi="Times New Roman" w:hint="eastAsia"/>
          <w:bCs/>
        </w:rPr>
        <w:t>.</w:t>
      </w:r>
      <w:r w:rsidR="009C625F">
        <w:rPr>
          <w:rFonts w:ascii="Times New Roman" w:eastAsia="宋体" w:hAnsi="Times New Roman"/>
          <w:bCs/>
        </w:rPr>
        <w:t>5</w:t>
      </w:r>
      <w:r w:rsidRPr="0046574D">
        <w:rPr>
          <w:rFonts w:ascii="Times New Roman" w:eastAsia="宋体" w:hAnsi="Times New Roman" w:hint="eastAsia"/>
          <w:bCs/>
        </w:rPr>
        <w:t>.</w:t>
      </w:r>
      <w:r w:rsidR="0046574D" w:rsidRPr="0046574D">
        <w:rPr>
          <w:rFonts w:ascii="Times New Roman" w:eastAsia="宋体" w:hAnsi="Times New Roman"/>
          <w:bCs/>
        </w:rPr>
        <w:t>4</w:t>
      </w:r>
      <w:r w:rsidRPr="0046574D">
        <w:rPr>
          <w:rFonts w:ascii="Times New Roman" w:eastAsia="宋体" w:hAnsi="Times New Roman" w:hint="eastAsia"/>
          <w:bCs/>
        </w:rPr>
        <w:t xml:space="preserve"> </w:t>
      </w:r>
      <w:r w:rsidR="00601345">
        <w:rPr>
          <w:rFonts w:ascii="Times New Roman" w:eastAsia="宋体" w:hAnsi="Times New Roman" w:hint="eastAsia"/>
          <w:bCs/>
        </w:rPr>
        <w:t>测试结果</w:t>
      </w:r>
    </w:p>
    <w:p w:rsidR="00601345" w:rsidRDefault="00601345" w:rsidP="00601345">
      <w:pPr>
        <w:pStyle w:val="af3"/>
        <w:numPr>
          <w:ilvl w:val="0"/>
          <w:numId w:val="25"/>
        </w:numPr>
        <w:rPr>
          <w:rFonts w:cs="Times New Roman"/>
        </w:rPr>
      </w:pPr>
      <w:r>
        <w:rPr>
          <w:rFonts w:cs="Times New Roman" w:hint="eastAsia"/>
        </w:rPr>
        <w:t>系统可部署性测试</w:t>
      </w:r>
    </w:p>
    <w:p w:rsidR="00601345" w:rsidRDefault="00601345" w:rsidP="00601345">
      <w:pPr>
        <w:pStyle w:val="af3"/>
        <w:rPr>
          <w:rFonts w:cs="Times New Roman"/>
        </w:rPr>
      </w:pPr>
      <w:r>
        <w:rPr>
          <w:rFonts w:cs="Times New Roman" w:hint="eastAsia"/>
        </w:rPr>
        <w:t>整个系统部署的过程耗时</w:t>
      </w:r>
      <w:r w:rsidR="00553CFE">
        <w:rPr>
          <w:rFonts w:cs="Times New Roman"/>
        </w:rPr>
        <w:t>2</w:t>
      </w:r>
      <w:r>
        <w:rPr>
          <w:rFonts w:cs="Times New Roman" w:hint="eastAsia"/>
        </w:rPr>
        <w:t>小时</w:t>
      </w:r>
      <w:r w:rsidR="00553CFE">
        <w:rPr>
          <w:rFonts w:cs="Times New Roman"/>
        </w:rPr>
        <w:t>36</w:t>
      </w:r>
      <w:r>
        <w:rPr>
          <w:rFonts w:cs="Times New Roman" w:hint="eastAsia"/>
        </w:rPr>
        <w:t>分，结果表明系统可以在</w:t>
      </w:r>
      <w:r w:rsidR="00553CFE">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22443D">
        <w:rPr>
          <w:rFonts w:cs="Times New Roman"/>
        </w:rPr>
        <w:t>4</w:t>
      </w:r>
      <w:r w:rsidR="0022443D">
        <w:rPr>
          <w:rFonts w:cs="Times New Roman" w:hint="eastAsia"/>
        </w:rPr>
        <w:t>-</w:t>
      </w:r>
      <w:r w:rsidR="0022443D">
        <w:rPr>
          <w:rFonts w:cs="Times New Roman"/>
        </w:rPr>
        <w:t>3</w:t>
      </w:r>
      <w:r>
        <w:rPr>
          <w:rFonts w:cs="Times New Roman"/>
        </w:rPr>
        <w:fldChar w:fldCharType="end"/>
      </w:r>
      <w:r>
        <w:rPr>
          <w:rFonts w:cs="Times New Roman" w:hint="eastAsia"/>
        </w:rPr>
        <w:t>所示。</w:t>
      </w:r>
    </w:p>
    <w:p w:rsidR="00601345" w:rsidRPr="0022443D"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99" w:name="_Ref420783930"/>
      <w:bookmarkStart w:id="100" w:name="_Toc422040731"/>
      <w:bookmarkStart w:id="101" w:name="_Ref420783918"/>
      <w:r>
        <w:rPr>
          <w:rFonts w:ascii="Times New Roman" w:hAnsi="Times New Roman" w:hint="eastAsia"/>
        </w:rPr>
        <w:t>表</w:t>
      </w:r>
      <w:r>
        <w:rPr>
          <w:rFonts w:ascii="Times New Roman" w:hAnsi="Times New Roman"/>
        </w:rPr>
        <w:t xml:space="preserve"> </w:t>
      </w:r>
      <w:bookmarkEnd w:id="99"/>
      <w:r w:rsidR="00553CFE">
        <w:t>4</w:t>
      </w:r>
      <w:r w:rsidR="00553CFE">
        <w:rPr>
          <w:rFonts w:hint="eastAsia"/>
        </w:rPr>
        <w:t>-</w:t>
      </w:r>
      <w:r w:rsidR="00553CFE">
        <w:t>3</w:t>
      </w:r>
      <w:r>
        <w:rPr>
          <w:rFonts w:ascii="Times New Roman" w:eastAsiaTheme="majorEastAsia" w:hAnsi="Times New Roman" w:hint="eastAsia"/>
          <w:sz w:val="21"/>
          <w:szCs w:val="21"/>
        </w:rPr>
        <w:t>系统部署时间记录</w:t>
      </w:r>
      <w:bookmarkEnd w:id="100"/>
      <w:bookmarkEnd w:id="101"/>
    </w:p>
    <w:tbl>
      <w:tblPr>
        <w:tblStyle w:val="afd"/>
        <w:tblW w:w="0" w:type="auto"/>
        <w:jc w:val="center"/>
        <w:tblLook w:val="04A0" w:firstRow="1" w:lastRow="0" w:firstColumn="1" w:lastColumn="0" w:noHBand="0" w:noVBand="1"/>
      </w:tblPr>
      <w:tblGrid>
        <w:gridCol w:w="856"/>
        <w:gridCol w:w="3828"/>
        <w:gridCol w:w="3197"/>
      </w:tblGrid>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时间点</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虚拟网络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通信服务器</w:t>
            </w:r>
            <w:r w:rsidR="00383AFD">
              <w:rPr>
                <w:rFonts w:ascii="Times New Roman" w:hAnsi="Times New Roman" w:hint="eastAsia"/>
                <w:kern w:val="0"/>
                <w:szCs w:val="21"/>
              </w:rPr>
              <w:t>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w:t>
            </w:r>
            <w:r w:rsidR="00383AFD">
              <w:rPr>
                <w:rFonts w:ascii="Times New Roman" w:hAnsi="Times New Roman"/>
                <w:kern w:val="0"/>
                <w:szCs w:val="21"/>
              </w:rPr>
              <w:t>5</w:t>
            </w:r>
            <w:r>
              <w:rPr>
                <w:rFonts w:ascii="Times New Roman" w:hAnsi="Times New Roman"/>
                <w:kern w:val="0"/>
                <w:szCs w:val="21"/>
              </w:rPr>
              <w:t>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383AFD">
              <w:rPr>
                <w:rFonts w:ascii="Times New Roman" w:hAnsi="Times New Roman" w:hint="eastAsia"/>
                <w:kern w:val="0"/>
                <w:szCs w:val="21"/>
              </w:rPr>
              <w:t>流量监听程序</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sidR="00383AFD">
              <w:rPr>
                <w:rFonts w:ascii="Times New Roman" w:hAnsi="Times New Roman"/>
                <w:kern w:val="0"/>
                <w:szCs w:val="21"/>
              </w:rPr>
              <w:t>21</w:t>
            </w:r>
            <w:r>
              <w:rPr>
                <w:rFonts w:ascii="Times New Roman" w:hAnsi="Times New Roman"/>
                <w:kern w:val="0"/>
                <w:szCs w:val="21"/>
              </w:rPr>
              <w:t>:</w:t>
            </w:r>
            <w:r w:rsidR="00383AFD">
              <w:rPr>
                <w:rFonts w:ascii="Times New Roman" w:hAnsi="Times New Roman"/>
                <w:kern w:val="0"/>
                <w:szCs w:val="21"/>
              </w:rPr>
              <w:t>1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并发性测试</w:t>
      </w:r>
    </w:p>
    <w:p w:rsidR="00601345" w:rsidRDefault="00601345" w:rsidP="00601345">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8C1164">
        <w:t>4</w:t>
      </w:r>
      <w:r w:rsidR="008C1164">
        <w:rPr>
          <w:rFonts w:hint="eastAsia"/>
        </w:rPr>
        <w:t>-</w:t>
      </w:r>
      <w:r w:rsidR="008C1164">
        <w:t>4</w:t>
      </w:r>
      <w:r>
        <w:fldChar w:fldCharType="end"/>
      </w:r>
      <w:r>
        <w:rPr>
          <w:rFonts w:hint="eastAsia"/>
        </w:rPr>
        <w:t>所示。</w:t>
      </w:r>
    </w:p>
    <w:p w:rsidR="00601345" w:rsidRDefault="00601345" w:rsidP="00601345">
      <w:pPr>
        <w:pStyle w:val="af3"/>
      </w:pPr>
    </w:p>
    <w:p w:rsidR="00601345" w:rsidRDefault="00601345" w:rsidP="00601345">
      <w:pPr>
        <w:pStyle w:val="af6"/>
        <w:keepNext/>
        <w:ind w:firstLine="440"/>
        <w:jc w:val="center"/>
        <w:rPr>
          <w:rFonts w:ascii="Times New Roman" w:hAnsi="Times New Roman"/>
        </w:rPr>
      </w:pPr>
      <w:bookmarkStart w:id="102" w:name="_Ref420758817"/>
      <w:bookmarkStart w:id="103" w:name="_Ref420788190"/>
      <w:bookmarkStart w:id="104" w:name="_Toc422040732"/>
      <w:bookmarkStart w:id="105" w:name="_Ref420758813"/>
      <w:r>
        <w:rPr>
          <w:rFonts w:ascii="Times New Roman" w:hAnsi="Times New Roman" w:hint="eastAsia"/>
        </w:rPr>
        <w:t>表</w:t>
      </w:r>
      <w:r>
        <w:rPr>
          <w:rFonts w:ascii="Times New Roman" w:hAnsi="Times New Roman"/>
        </w:rPr>
        <w:t xml:space="preserve"> </w:t>
      </w:r>
      <w:bookmarkEnd w:id="102"/>
      <w:bookmarkEnd w:id="103"/>
      <w:r w:rsidR="007C5D6E">
        <w:t>4</w:t>
      </w:r>
      <w:r w:rsidR="007C5D6E">
        <w:rPr>
          <w:rFonts w:hint="eastAsia"/>
        </w:rPr>
        <w:t>-</w:t>
      </w:r>
      <w:r w:rsidR="007C5D6E">
        <w:t>4</w:t>
      </w:r>
      <w:r>
        <w:rPr>
          <w:rFonts w:ascii="Times New Roman" w:eastAsiaTheme="minorEastAsia" w:hAnsi="Times New Roman" w:hint="eastAsia"/>
          <w:sz w:val="21"/>
          <w:szCs w:val="21"/>
        </w:rPr>
        <w:t>并发性测试结果</w:t>
      </w:r>
      <w:bookmarkEnd w:id="104"/>
      <w:bookmarkEnd w:id="105"/>
    </w:p>
    <w:tbl>
      <w:tblPr>
        <w:tblStyle w:val="afd"/>
        <w:tblW w:w="0" w:type="auto"/>
        <w:jc w:val="center"/>
        <w:tblLook w:val="04A0" w:firstRow="1" w:lastRow="0" w:firstColumn="1" w:lastColumn="0" w:noHBand="0" w:noVBand="1"/>
      </w:tblPr>
      <w:tblGrid>
        <w:gridCol w:w="846"/>
        <w:gridCol w:w="1559"/>
        <w:gridCol w:w="1701"/>
        <w:gridCol w:w="1559"/>
        <w:gridCol w:w="1560"/>
      </w:tblGrid>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内存占用率</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9%</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8%</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6%</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可靠性测试</w:t>
      </w:r>
    </w:p>
    <w:p w:rsidR="00601345" w:rsidRDefault="00601345" w:rsidP="00601345">
      <w:pPr>
        <w:pStyle w:val="af3"/>
        <w:ind w:left="840" w:firstLine="0"/>
        <w:rPr>
          <w:rFonts w:cs="Times New Roman"/>
        </w:rPr>
      </w:pPr>
      <w:r>
        <w:rPr>
          <w:rFonts w:cs="Times New Roman" w:hint="eastAsia"/>
        </w:rPr>
        <w:t>系统持续稳定运行时间超过</w:t>
      </w:r>
      <w:r w:rsidR="00134457">
        <w:rPr>
          <w:rFonts w:cs="Times New Roman"/>
        </w:rPr>
        <w:t>15</w:t>
      </w:r>
      <w:r>
        <w:rPr>
          <w:rFonts w:cs="Times New Roman" w:hint="eastAsia"/>
        </w:rPr>
        <w:t>天。</w:t>
      </w:r>
    </w:p>
    <w:p w:rsidR="00601345" w:rsidRDefault="00601345" w:rsidP="00601345">
      <w:pPr>
        <w:pStyle w:val="af3"/>
        <w:numPr>
          <w:ilvl w:val="0"/>
          <w:numId w:val="25"/>
        </w:numPr>
        <w:rPr>
          <w:rFonts w:cs="Times New Roman"/>
        </w:rPr>
      </w:pPr>
      <w:r>
        <w:rPr>
          <w:rFonts w:cs="Times New Roman" w:hint="eastAsia"/>
        </w:rPr>
        <w:t>系统兼容性测试</w:t>
      </w:r>
    </w:p>
    <w:p w:rsidR="00601345" w:rsidRDefault="00601345" w:rsidP="00601345">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9416AE">
        <w:rPr>
          <w:rFonts w:cs="Times New Roman"/>
          <w:noProof/>
        </w:rPr>
        <w:t>4</w:t>
      </w:r>
      <w:r w:rsidR="009416AE">
        <w:rPr>
          <w:rFonts w:cs="Times New Roman" w:hint="eastAsia"/>
          <w:noProof/>
        </w:rPr>
        <w:t>-</w:t>
      </w:r>
      <w:r w:rsidR="009416AE">
        <w:rPr>
          <w:rFonts w:cs="Times New Roman"/>
          <w:noProof/>
        </w:rPr>
        <w:t>5</w:t>
      </w:r>
      <w:r>
        <w:rPr>
          <w:rFonts w:cs="Times New Roman"/>
        </w:rPr>
        <w:fldChar w:fldCharType="end"/>
      </w:r>
      <w:r>
        <w:rPr>
          <w:rFonts w:cs="Times New Roman" w:hint="eastAsia"/>
        </w:rPr>
        <w:t>所示。</w:t>
      </w:r>
    </w:p>
    <w:p w:rsidR="00601345"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106" w:name="_Ref420759346"/>
      <w:bookmarkStart w:id="107" w:name="_Ref420788214"/>
      <w:bookmarkStart w:id="108" w:name="_Toc422040733"/>
      <w:r>
        <w:rPr>
          <w:rFonts w:ascii="Times New Roman" w:hAnsi="Times New Roman" w:hint="eastAsia"/>
        </w:rPr>
        <w:t>表</w:t>
      </w:r>
      <w:r>
        <w:rPr>
          <w:rFonts w:ascii="Times New Roman" w:hAnsi="Times New Roman"/>
        </w:rPr>
        <w:t xml:space="preserve"> </w:t>
      </w:r>
      <w:bookmarkEnd w:id="106"/>
      <w:bookmarkEnd w:id="107"/>
      <w:r w:rsidR="009416AE">
        <w:t>4</w:t>
      </w:r>
      <w:r w:rsidR="009416AE">
        <w:rPr>
          <w:rFonts w:hint="eastAsia"/>
        </w:rPr>
        <w:t>-</w:t>
      </w:r>
      <w:r w:rsidR="009416AE">
        <w:t>5</w:t>
      </w:r>
      <w:r>
        <w:rPr>
          <w:rFonts w:ascii="Times New Roman" w:eastAsiaTheme="minorEastAsia" w:hAnsi="Times New Roman" w:hint="eastAsia"/>
          <w:sz w:val="21"/>
          <w:szCs w:val="21"/>
        </w:rPr>
        <w:t>兼容性测试结果</w:t>
      </w:r>
      <w:bookmarkEnd w:id="108"/>
    </w:p>
    <w:tbl>
      <w:tblPr>
        <w:tblStyle w:val="afd"/>
        <w:tblW w:w="0" w:type="auto"/>
        <w:jc w:val="center"/>
        <w:tblLayout w:type="fixed"/>
        <w:tblLook w:val="04A0" w:firstRow="1" w:lastRow="0" w:firstColumn="1" w:lastColumn="0" w:noHBand="0" w:noVBand="1"/>
      </w:tblPr>
      <w:tblGrid>
        <w:gridCol w:w="1129"/>
        <w:gridCol w:w="2410"/>
        <w:gridCol w:w="2410"/>
        <w:gridCol w:w="1276"/>
      </w:tblGrid>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是否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功能完整性测试</w:t>
      </w:r>
    </w:p>
    <w:p w:rsidR="00601345" w:rsidRDefault="00601345" w:rsidP="00601345">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w:t>
      </w:r>
      <w:r w:rsidR="005344B9">
        <w:rPr>
          <w:rFonts w:cs="Times New Roman" w:hint="eastAsia"/>
        </w:rPr>
        <w:t>图</w:t>
      </w:r>
      <w:r w:rsidR="005344B9">
        <w:rPr>
          <w:rFonts w:cs="Times New Roman" w:hint="eastAsia"/>
        </w:rPr>
        <w:t>4-</w:t>
      </w:r>
      <w:r w:rsidR="005344B9">
        <w:rPr>
          <w:rFonts w:cs="Times New Roman"/>
        </w:rPr>
        <w:t>2</w:t>
      </w:r>
      <w:r>
        <w:rPr>
          <w:rFonts w:cs="Times New Roman" w:hint="eastAsia"/>
        </w:rPr>
        <w:t>所示。</w:t>
      </w:r>
    </w:p>
    <w:p w:rsidR="00601345" w:rsidRDefault="00601345" w:rsidP="00601345">
      <w:pPr>
        <w:pStyle w:val="af3"/>
      </w:pPr>
    </w:p>
    <w:p w:rsidR="004B77D6" w:rsidRPr="004B77D6" w:rsidRDefault="004B77D6" w:rsidP="00601345">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rsidR="004B77D6" w:rsidRPr="004B77D6" w:rsidRDefault="004B77D6" w:rsidP="009A6D12">
      <w:pPr>
        <w:pStyle w:val="af3"/>
        <w:ind w:firstLine="0"/>
        <w:rPr>
          <w:rFonts w:hint="eastAsia"/>
        </w:rPr>
      </w:pPr>
    </w:p>
    <w:p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rsidR="001120D3" w:rsidRDefault="009A6D12" w:rsidP="009A6D12">
      <w:pPr>
        <w:pStyle w:val="af3"/>
        <w:rPr>
          <w:rFonts w:hint="eastAsia"/>
        </w:rPr>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006C420F" w:rsidRPr="00B94008">
        <w:rPr>
          <w:rFonts w:hint="eastAsia"/>
        </w:rPr>
        <w:t>对系统进行了可部署性、并发性、稳定性、兼容性、功能</w:t>
      </w:r>
      <w:r w:rsidR="006C420F" w:rsidRPr="00B94008">
        <w:t>完整性的实验，通过实验结果分析可以知道，系统的功能均已实现，达到预期效果</w:t>
      </w:r>
      <w:r w:rsidR="00B95654">
        <w:rPr>
          <w:rFonts w:hint="eastAsia"/>
        </w:rPr>
        <w:t>。</w:t>
      </w:r>
    </w:p>
    <w:p w:rsidR="005D5771" w:rsidRDefault="005D5771">
      <w:pPr>
        <w:widowControl/>
        <w:jc w:val="left"/>
        <w:rPr>
          <w:rStyle w:val="1CharChar"/>
          <w:rFonts w:ascii="宋体" w:hAnsi="宋体" w:cs="Arial"/>
        </w:rPr>
      </w:pPr>
      <w:r>
        <w:rPr>
          <w:rStyle w:val="1CharChar"/>
          <w:b w:val="0"/>
          <w:bCs w:val="0"/>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sidR="00A17F89">
        <w:rPr>
          <w:rFonts w:hint="eastAsia"/>
        </w:rPr>
        <w:t>结束语</w:t>
      </w:r>
    </w:p>
    <w:p w:rsidR="00A17F89" w:rsidRDefault="00A17F89" w:rsidP="00A17F89">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5</w:t>
      </w:r>
      <w:r w:rsidRPr="00A82B25">
        <w:rPr>
          <w:rFonts w:ascii="Times New Roman" w:eastAsia="宋体" w:hAnsi="Times New Roman" w:hint="eastAsia"/>
        </w:rPr>
        <w:t xml:space="preserve">.1 </w:t>
      </w:r>
      <w:r>
        <w:rPr>
          <w:rFonts w:ascii="Times New Roman" w:eastAsia="宋体" w:hAnsi="Times New Roman" w:hint="eastAsia"/>
        </w:rPr>
        <w:t>全文总结</w:t>
      </w:r>
    </w:p>
    <w:p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C59DF">
        <w:rPr>
          <w:rFonts w:hint="eastAsia"/>
        </w:rPr>
        <w:t>web</w:t>
      </w:r>
      <w:r w:rsidR="00CC59DF">
        <w:rPr>
          <w:rFonts w:hint="eastAsia"/>
        </w:rPr>
        <w:t>页面设计技术、服务端与客户端双向通信方法进行了研究，实现了一个实时性高、可视化程度高的虚拟网络流量监听系统。</w:t>
      </w:r>
    </w:p>
    <w:p w:rsidR="006B44CC" w:rsidRDefault="006B44CC" w:rsidP="00502D81">
      <w:pPr>
        <w:pStyle w:val="af3"/>
      </w:pPr>
      <w:r>
        <w:rPr>
          <w:rFonts w:hint="eastAsia"/>
        </w:rPr>
        <w:t>本文的主要工作包括：</w:t>
      </w:r>
    </w:p>
    <w:p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rsidR="006B44CC" w:rsidRPr="006B44CC" w:rsidRDefault="006B44CC" w:rsidP="006B44CC">
      <w:pPr>
        <w:pStyle w:val="af3"/>
        <w:rPr>
          <w:rFonts w:hint="eastAsia"/>
        </w:rPr>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rsidR="006B44CC" w:rsidRPr="00995C3F" w:rsidRDefault="006B44CC" w:rsidP="006B44CC">
      <w:pPr>
        <w:pStyle w:val="af3"/>
        <w:numPr>
          <w:ilvl w:val="0"/>
          <w:numId w:val="26"/>
        </w:numPr>
        <w:ind w:left="426"/>
        <w:rPr>
          <w:rFonts w:cs="Times New Roman"/>
        </w:rPr>
      </w:pPr>
      <w:r>
        <w:rPr>
          <w:rFonts w:cs="Times New Roman" w:hint="eastAsia"/>
          <w:b/>
        </w:rPr>
        <w:t>提出了一种实时性高、</w:t>
      </w:r>
      <w:r w:rsidR="007E0006">
        <w:rPr>
          <w:rFonts w:cs="Times New Roman" w:hint="eastAsia"/>
          <w:b/>
        </w:rPr>
        <w:t>稳定性好、资源节约</w:t>
      </w:r>
      <w:r>
        <w:rPr>
          <w:rFonts w:cs="Times New Roman" w:hint="eastAsia"/>
          <w:b/>
        </w:rPr>
        <w:t>的虚拟网络流量</w:t>
      </w:r>
      <w:r w:rsidR="007E0006">
        <w:rPr>
          <w:rFonts w:cs="Times New Roman" w:hint="eastAsia"/>
          <w:b/>
        </w:rPr>
        <w:t>可视化</w:t>
      </w:r>
      <w:r>
        <w:rPr>
          <w:rFonts w:cs="Times New Roman" w:hint="eastAsia"/>
          <w:b/>
        </w:rPr>
        <w:t>系统的设计方法。</w:t>
      </w:r>
    </w:p>
    <w:p w:rsidR="00995C3F" w:rsidRPr="006B44CC" w:rsidRDefault="00995C3F" w:rsidP="00995C3F">
      <w:pPr>
        <w:pStyle w:val="af3"/>
        <w:rPr>
          <w:rFonts w:hint="eastAsia"/>
        </w:rPr>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MVC</w:t>
      </w:r>
      <w:r w:rsidR="003B0A49">
        <w:rPr>
          <w:rFonts w:hint="eastAsia"/>
        </w:rPr>
        <w:t>设计模式、</w:t>
      </w:r>
      <w:r w:rsidR="003B0A49">
        <w:rPr>
          <w:rFonts w:hint="eastAsia"/>
        </w:rPr>
        <w:t>WebSocket</w:t>
      </w:r>
      <w:r w:rsidR="003B0A49">
        <w:rPr>
          <w:rFonts w:hint="eastAsia"/>
        </w:rPr>
        <w:t>协议等奇数栈</w:t>
      </w:r>
      <w:r w:rsidR="003B0A49">
        <w:rPr>
          <w:rFonts w:hint="eastAsia"/>
        </w:rPr>
        <w:t>设计了一个有三个模块组成的虚拟网络流量可视化系统</w:t>
      </w:r>
      <w:r w:rsidR="004F7B12">
        <w:rPr>
          <w:rFonts w:hint="eastAsia"/>
        </w:rPr>
        <w:t>。</w:t>
      </w:r>
    </w:p>
    <w:p w:rsidR="006B44CC" w:rsidRPr="00B94008" w:rsidRDefault="006B44CC" w:rsidP="006B44CC">
      <w:pPr>
        <w:pStyle w:val="af3"/>
        <w:numPr>
          <w:ilvl w:val="0"/>
          <w:numId w:val="26"/>
        </w:numPr>
        <w:ind w:left="426"/>
        <w:rPr>
          <w:rFonts w:cs="Times New Roman"/>
        </w:rPr>
      </w:pPr>
      <w:r>
        <w:rPr>
          <w:rFonts w:cs="Times New Roman" w:hint="eastAsia"/>
          <w:b/>
        </w:rPr>
        <w:t>实现了一个模块化的虚拟网络流量监听系统。</w:t>
      </w:r>
    </w:p>
    <w:p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Pr>
          <w:rFonts w:hint="eastAsia"/>
        </w:rPr>
        <w:t>web</w:t>
      </w:r>
      <w:r>
        <w:rPr>
          <w:rFonts w:hint="eastAsia"/>
        </w:rPr>
        <w:t>服务端程序采用</w:t>
      </w:r>
      <w:r>
        <w:rPr>
          <w:rFonts w:hint="eastAsia"/>
        </w:rPr>
        <w:t>Tornado</w:t>
      </w:r>
      <w:r>
        <w:rPr>
          <w:rFonts w:hint="eastAsia"/>
        </w:rPr>
        <w:t>框架，服务端与客户端的双向通信采用了</w:t>
      </w:r>
      <w:r>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rsidR="000838FF" w:rsidRPr="006B44CC" w:rsidRDefault="000838FF" w:rsidP="00502D81">
      <w:pPr>
        <w:pStyle w:val="af3"/>
        <w:rPr>
          <w:rFonts w:hint="eastAsia"/>
        </w:rPr>
      </w:pPr>
      <w:r>
        <w:rPr>
          <w:rFonts w:hint="eastAsia"/>
        </w:rPr>
        <w:t>系统的主要功能为：监控虚拟网络中的流量，分析数据帧的类型，采集详</w:t>
      </w:r>
      <w:r>
        <w:rPr>
          <w:rFonts w:hint="eastAsia"/>
        </w:rPr>
        <w:lastRenderedPageBreak/>
        <w:t>细的通信信息，在用户的浏览器中高效、实时、有序、动态展示这些信息，让用直观地</w:t>
      </w:r>
      <w:r w:rsidR="00401572">
        <w:rPr>
          <w:rFonts w:hint="eastAsia"/>
        </w:rPr>
        <w:t>观察</w:t>
      </w:r>
      <w:r>
        <w:rPr>
          <w:rFonts w:hint="eastAsia"/>
        </w:rPr>
        <w:t>到虚拟网络中的流量变化。</w:t>
      </w:r>
    </w:p>
    <w:p w:rsidR="00AF4907" w:rsidRDefault="00A17F89" w:rsidP="00FC751B">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5.2</w:t>
      </w:r>
      <w:r w:rsidRPr="00A82B25">
        <w:rPr>
          <w:rFonts w:ascii="Times New Roman" w:eastAsia="宋体" w:hAnsi="Times New Roman" w:hint="eastAsia"/>
        </w:rPr>
        <w:t xml:space="preserve"> </w:t>
      </w:r>
      <w:r>
        <w:rPr>
          <w:rFonts w:ascii="Times New Roman" w:eastAsia="宋体" w:hAnsi="Times New Roman" w:hint="eastAsia"/>
        </w:rPr>
        <w:t>工作展望</w:t>
      </w:r>
    </w:p>
    <w:p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813448">
        <w:rPr>
          <w:rFonts w:hint="eastAsia"/>
        </w:rPr>
        <w:t>web</w:t>
      </w:r>
      <w:r w:rsidR="00813448">
        <w:rPr>
          <w:rFonts w:hint="eastAsia"/>
        </w:rPr>
        <w:t>服务程序与消息队列的通信延时会增加，影响流量监控系统的实时性。</w:t>
      </w:r>
    </w:p>
    <w:p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rsidR="00813448" w:rsidRDefault="00813448" w:rsidP="00813448">
      <w:pPr>
        <w:pStyle w:val="af3"/>
        <w:rPr>
          <w:rFonts w:hint="eastAsia"/>
        </w:rPr>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rsidR="00813448" w:rsidRDefault="00813448" w:rsidP="00813448">
      <w:pPr>
        <w:pStyle w:val="af3"/>
        <w:rPr>
          <w:rFonts w:hint="eastAsia"/>
        </w:rPr>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Pr>
          <w:rFonts w:hint="eastAsia"/>
        </w:rPr>
        <w:t>web</w:t>
      </w:r>
      <w:r>
        <w:rPr>
          <w:rFonts w:hint="eastAsia"/>
        </w:rPr>
        <w:t>程序的功能，为用户提供相关的功能选择。</w:t>
      </w:r>
    </w:p>
    <w:p w:rsidR="00D83E13" w:rsidRPr="00813448" w:rsidRDefault="00D83E13" w:rsidP="00FC751B">
      <w:pPr>
        <w:pStyle w:val="af3"/>
        <w:rPr>
          <w:rFonts w:hint="eastAsia"/>
        </w:rPr>
      </w:pPr>
      <w:bookmarkStart w:id="109" w:name="_GoBack"/>
      <w:bookmarkEnd w:id="109"/>
    </w:p>
    <w:p w:rsidR="00FC751B" w:rsidRDefault="00FC751B" w:rsidP="00FC751B">
      <w:pPr>
        <w:pStyle w:val="af3"/>
      </w:pPr>
    </w:p>
    <w:p w:rsidR="00FC751B" w:rsidRDefault="00FC751B" w:rsidP="00FC751B">
      <w:pPr>
        <w:pStyle w:val="af3"/>
      </w:pPr>
    </w:p>
    <w:p w:rsidR="00FC751B" w:rsidRDefault="00FC751B" w:rsidP="00FC751B">
      <w:pPr>
        <w:pStyle w:val="af3"/>
      </w:pPr>
    </w:p>
    <w:p w:rsidR="00FC751B" w:rsidRDefault="00FC751B" w:rsidP="00FC751B">
      <w:pPr>
        <w:pStyle w:val="af3"/>
      </w:pPr>
    </w:p>
    <w:p w:rsidR="00FC751B" w:rsidRPr="00FC751B" w:rsidRDefault="00FC751B" w:rsidP="00FC751B">
      <w:pPr>
        <w:pStyle w:val="af3"/>
        <w:rPr>
          <w:rFonts w:hint="eastAsia"/>
        </w:rPr>
      </w:pPr>
    </w:p>
    <w:p w:rsidR="00FC751B" w:rsidRDefault="00FC751B">
      <w:pPr>
        <w:widowControl/>
        <w:jc w:val="left"/>
        <w:rPr>
          <w:rStyle w:val="1CharChar"/>
          <w:rFonts w:ascii="宋体" w:hAnsi="宋体" w:cs="Arial"/>
        </w:rPr>
      </w:pPr>
      <w:r>
        <w:rPr>
          <w:rStyle w:val="1CharChar"/>
          <w:b w:val="0"/>
          <w:bCs w:val="0"/>
        </w:rPr>
        <w:br w:type="page"/>
      </w:r>
    </w:p>
    <w:p w:rsidR="00502D81" w:rsidRDefault="00502D81" w:rsidP="00502D81">
      <w:pPr>
        <w:pStyle w:val="af"/>
        <w:rPr>
          <w:rStyle w:val="1CharChar"/>
          <w:b/>
          <w:bCs/>
        </w:rPr>
      </w:pPr>
      <w:r>
        <w:rPr>
          <w:rStyle w:val="1CharChar"/>
          <w:rFonts w:hint="eastAsia"/>
          <w:b/>
          <w:bCs/>
        </w:rPr>
        <w:lastRenderedPageBreak/>
        <w:t>致 谢</w:t>
      </w:r>
    </w:p>
    <w:p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rsidR="00502D81" w:rsidRDefault="00502D81" w:rsidP="00502D81">
      <w:pPr>
        <w:pStyle w:val="af3"/>
        <w:rPr>
          <w:rFonts w:hint="eastAsia"/>
        </w:rPr>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rsidR="007003B0" w:rsidRPr="00F17A08" w:rsidRDefault="007003B0" w:rsidP="00502D81">
      <w:pPr>
        <w:pStyle w:val="af3"/>
        <w:rPr>
          <w:rFonts w:hint="eastAsia"/>
        </w:rPr>
      </w:pPr>
      <w:r>
        <w:rPr>
          <w:rFonts w:hint="eastAsia"/>
        </w:rPr>
        <w:t>感谢实验室的吴舟婷老师和高平老师，感谢他们的督促和</w:t>
      </w:r>
      <w:r w:rsidR="00DC65A3">
        <w:rPr>
          <w:rFonts w:hint="eastAsia"/>
        </w:rPr>
        <w:t>悉</w:t>
      </w:r>
      <w:r>
        <w:rPr>
          <w:rFonts w:hint="eastAsia"/>
        </w:rPr>
        <w:t>心指导。</w:t>
      </w:r>
    </w:p>
    <w:p w:rsidR="002529FD" w:rsidRDefault="00502D81" w:rsidP="00502D81">
      <w:pPr>
        <w:pStyle w:val="af3"/>
      </w:pPr>
      <w:r w:rsidRPr="00B94008">
        <w:rPr>
          <w:rFonts w:hint="eastAsia"/>
        </w:rPr>
        <w:t>在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极大的指导和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w:t>
      </w:r>
      <w:r w:rsidR="00C02E3A">
        <w:rPr>
          <w:rFonts w:hint="eastAsia"/>
        </w:rPr>
        <w:t>给我很多启发</w:t>
      </w:r>
      <w:r w:rsidR="00C02E3A">
        <w:rPr>
          <w:rFonts w:hint="eastAsia"/>
        </w:rPr>
        <w:t>；</w:t>
      </w:r>
      <w:r w:rsidR="00C02E3A">
        <w:rPr>
          <w:rFonts w:hint="eastAsia"/>
        </w:rPr>
        <w:t>朱帅师兄帮我提供了很多解决问题方式方法，</w:t>
      </w:r>
      <w:r w:rsidR="00C02E3A">
        <w:rPr>
          <w:rFonts w:hint="eastAsia"/>
        </w:rPr>
        <w:t>让我受益良多。</w:t>
      </w:r>
    </w:p>
    <w:p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rsidR="008F4C2B" w:rsidRDefault="008F4C2B">
      <w:pPr>
        <w:widowControl/>
        <w:jc w:val="left"/>
        <w:rPr>
          <w:rFonts w:ascii="Times New Roman" w:eastAsia="宋体" w:hAnsi="Times New Roman" w:cstheme="minorBidi"/>
          <w:spacing w:val="10"/>
          <w:sz w:val="24"/>
          <w:szCs w:val="22"/>
        </w:rPr>
      </w:pPr>
      <w:r>
        <w:br w:type="page"/>
      </w:r>
    </w:p>
    <w:p w:rsidR="008F4C2B" w:rsidRDefault="008F4C2B" w:rsidP="008F4C2B">
      <w:pPr>
        <w:pStyle w:val="af"/>
        <w:rPr>
          <w:rStyle w:val="1CharChar"/>
          <w:b/>
          <w:bCs/>
        </w:rPr>
      </w:pPr>
      <w:r>
        <w:rPr>
          <w:rStyle w:val="1CharChar"/>
          <w:rFonts w:hint="eastAsia"/>
          <w:b/>
          <w:bCs/>
        </w:rPr>
        <w:lastRenderedPageBreak/>
        <w:t>附 录</w:t>
      </w:r>
    </w:p>
    <w:p w:rsidR="00502D81" w:rsidRPr="00F17A08" w:rsidRDefault="00502D81" w:rsidP="00F17A08">
      <w:pPr>
        <w:pStyle w:val="af3"/>
        <w:rPr>
          <w:rStyle w:val="1CharChar"/>
          <w:rFonts w:hint="eastAsia"/>
          <w:b w:val="0"/>
          <w:bCs w:val="0"/>
          <w:kern w:val="2"/>
          <w:sz w:val="24"/>
          <w:szCs w:val="22"/>
        </w:rPr>
      </w:pPr>
      <w:r w:rsidRPr="00B94008">
        <w:br w:type="page"/>
      </w:r>
    </w:p>
    <w:p w:rsidR="00F03B55" w:rsidRDefault="00F03B55" w:rsidP="00F03B55">
      <w:pPr>
        <w:pStyle w:val="4"/>
      </w:pPr>
    </w:p>
    <w:p w:rsidR="00502D81" w:rsidRPr="00502D81" w:rsidRDefault="00502D81" w:rsidP="00502D81">
      <w:pPr>
        <w:rPr>
          <w:rFonts w:hint="eastAsia"/>
        </w:rPr>
      </w:pPr>
    </w:p>
    <w:sectPr w:rsidR="00502D81" w:rsidRPr="00502D81">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1E84" w:rsidRDefault="005B1E84">
      <w:r>
        <w:separator/>
      </w:r>
    </w:p>
  </w:endnote>
  <w:endnote w:type="continuationSeparator" w:id="0">
    <w:p w:rsidR="005B1E84" w:rsidRDefault="005B1E84">
      <w:r>
        <w:continuationSeparator/>
      </w:r>
    </w:p>
  </w:endnote>
  <w:endnote w:id="1">
    <w:p w:rsidR="00F17A08" w:rsidRPr="00F03B55" w:rsidRDefault="00F17A08">
      <w:pPr>
        <w:pStyle w:val="af7"/>
      </w:pPr>
      <w:r>
        <w:rPr>
          <w:rStyle w:val="af9"/>
        </w:rPr>
        <w:t>[</w:t>
      </w:r>
      <w:r>
        <w:rPr>
          <w:rStyle w:val="af9"/>
        </w:rPr>
        <w:endnoteRef/>
      </w:r>
      <w:r>
        <w:rPr>
          <w:rStyle w:val="af9"/>
        </w:rPr>
        <w:t>]</w:t>
      </w:r>
      <w:r>
        <w:t xml:space="preserve"> </w:t>
      </w:r>
      <w:r>
        <w:rPr>
          <w:rFonts w:hint="eastAsia"/>
        </w:rPr>
        <w:t>L</w:t>
      </w:r>
      <w:r w:rsidRPr="00F03B55">
        <w:t>nux下的高流量数据包监听技术</w:t>
      </w:r>
    </w:p>
  </w:endnote>
  <w:endnote w:id="2">
    <w:p w:rsidR="00F17A08" w:rsidRDefault="00F17A08">
      <w:pPr>
        <w:pStyle w:val="af7"/>
      </w:pPr>
      <w:r>
        <w:rPr>
          <w:rStyle w:val="af9"/>
        </w:rPr>
        <w:endnoteRef/>
      </w:r>
      <w:r>
        <w:t xml:space="preserve"> </w:t>
      </w:r>
      <w:r w:rsidRPr="001A2B6E">
        <w:rPr>
          <w:rFonts w:hint="eastAsia"/>
        </w:rPr>
        <w:t>基于</w:t>
      </w:r>
      <w:r w:rsidRPr="001A2B6E">
        <w:t>WebSocket的实时Web应用解决方案_温照松</w:t>
      </w:r>
    </w:p>
  </w:endnote>
  <w:endnote w:id="3">
    <w:p w:rsidR="00F17A08" w:rsidRDefault="00F17A08">
      <w:pPr>
        <w:pStyle w:val="af7"/>
      </w:pPr>
      <w:r>
        <w:rPr>
          <w:rStyle w:val="af9"/>
        </w:rPr>
        <w:endnoteRef/>
      </w:r>
      <w:r>
        <w:t xml:space="preserve"> W3C</w:t>
      </w:r>
      <w:r>
        <w:rPr>
          <w:rFonts w:hint="eastAsia"/>
        </w:rPr>
        <w:t xml:space="preserve">. </w:t>
      </w:r>
      <w:r>
        <w:t>T</w:t>
      </w:r>
      <w:r>
        <w:rPr>
          <w:rFonts w:hint="eastAsia"/>
        </w:rPr>
        <w:t>he</w:t>
      </w:r>
      <w:r>
        <w:t>W</w:t>
      </w:r>
      <w:r>
        <w:rPr>
          <w:rFonts w:hint="eastAsia"/>
        </w:rPr>
        <w:t>ebSocket</w:t>
      </w:r>
      <w:r>
        <w:t xml:space="preserve">API </w:t>
      </w:r>
      <w:r>
        <w:rPr>
          <w:rFonts w:hint="eastAsia"/>
        </w:rPr>
        <w:t>[EB/OL</w:t>
      </w:r>
      <w:r>
        <w:t xml:space="preserve">]. (2011.9.29) [213.10] </w:t>
      </w:r>
      <w:r w:rsidRPr="00EE2B26">
        <w:t>https://www.w3.org/TR/2011/WD-websockets-20110929/</w:t>
      </w:r>
    </w:p>
  </w:endnote>
  <w:endnote w:id="4">
    <w:p w:rsidR="00F17A08" w:rsidRDefault="00F17A08" w:rsidP="008E2164">
      <w:pPr>
        <w:pStyle w:val="af7"/>
      </w:pPr>
      <w:r>
        <w:rPr>
          <w:rStyle w:val="af9"/>
        </w:rPr>
        <w:endnoteRef/>
      </w:r>
      <w:r>
        <w:t xml:space="preserve"> </w:t>
      </w:r>
      <w:r w:rsidRPr="00A4638C">
        <w:rPr>
          <w:rFonts w:hint="eastAsia"/>
        </w:rPr>
        <w:t>基于</w:t>
      </w:r>
      <w:r w:rsidRPr="00A4638C">
        <w:t>WebSocket的网络实时通信_薛陇彬</w:t>
      </w:r>
    </w:p>
  </w:endnote>
  <w:endnote w:id="5">
    <w:p w:rsidR="00F17A08" w:rsidRDefault="00F17A08">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6">
    <w:p w:rsidR="00F17A08" w:rsidRPr="005A6CE1" w:rsidRDefault="00F17A08"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7">
    <w:p w:rsidR="00F17A08" w:rsidRPr="005961D3" w:rsidRDefault="00F17A08" w:rsidP="00AF5102">
      <w:pPr>
        <w:pStyle w:val="ad"/>
        <w:rPr>
          <w:rFonts w:eastAsiaTheme="minorEastAsia"/>
        </w:rPr>
      </w:pPr>
      <w:r>
        <w:rPr>
          <w:rStyle w:val="af9"/>
        </w:rPr>
        <w:endnoteRef/>
      </w:r>
      <w:r>
        <w:t xml:space="preserve"> </w:t>
      </w:r>
      <w:bookmarkStart w:id="86" w:name="_Ref422153340"/>
      <w:r w:rsidRPr="00B94008">
        <w:rPr>
          <w:rFonts w:hint="eastAsia"/>
        </w:rPr>
        <w:t>田红玉</w:t>
      </w:r>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F17A08" w:rsidRPr="00AF5102" w:rsidRDefault="00F17A08">
      <w:pPr>
        <w:pStyle w:val="af7"/>
      </w:pPr>
    </w:p>
  </w:endnote>
  <w:endnote w:id="8">
    <w:p w:rsidR="00F17A08" w:rsidRDefault="00F17A08">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9">
    <w:p w:rsidR="00F17A08" w:rsidRDefault="00F17A08"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r w:rsidRPr="00B94008">
        <w:rPr>
          <w:rFonts w:hint="eastAsia"/>
        </w:rPr>
        <w:t>张翔南等</w:t>
      </w:r>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F17A08" w:rsidRPr="00D251C5" w:rsidRDefault="00F17A08" w:rsidP="00D251C5">
      <w:pPr>
        <w:pStyle w:val="ad"/>
        <w:rPr>
          <w:rFonts w:eastAsiaTheme="minorEastAsia"/>
        </w:rPr>
      </w:pPr>
    </w:p>
  </w:endnote>
  <w:endnote w:id="10">
    <w:p w:rsidR="00F17A08" w:rsidRDefault="00F17A08">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r w:rsidRPr="00B94008">
        <w:rPr>
          <w:rFonts w:hint="eastAsia"/>
        </w:rPr>
        <w:t>熊前兴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F17A08" w:rsidRDefault="00F17A08">
      <w:pPr>
        <w:pStyle w:val="af7"/>
      </w:pPr>
    </w:p>
  </w:endnote>
  <w:endnote w:id="11">
    <w:p w:rsidR="00F17A08" w:rsidRPr="00B94008" w:rsidRDefault="00F17A08"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F17A08" w:rsidRPr="0026522E" w:rsidRDefault="00F17A08">
      <w:pPr>
        <w:pStyle w:val="af7"/>
      </w:pPr>
    </w:p>
  </w:endnote>
  <w:endnote w:id="12">
    <w:p w:rsidR="00F17A08" w:rsidRDefault="00F17A08">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F17A08" w:rsidRDefault="00F17A08">
      <w:pPr>
        <w:pStyle w:val="af7"/>
      </w:pPr>
    </w:p>
  </w:endnote>
  <w:endnote w:id="13">
    <w:p w:rsidR="00F17A08" w:rsidRDefault="00F17A08" w:rsidP="00F52D87">
      <w:pPr>
        <w:pStyle w:val="af7"/>
      </w:pPr>
      <w:r>
        <w:rPr>
          <w:rStyle w:val="af9"/>
        </w:rPr>
        <w:endnoteRef/>
      </w:r>
      <w:r>
        <w:t xml:space="preserve"> Libpcap 数据包捕获机制剖析与研究</w:t>
      </w:r>
      <w:r>
        <w:rPr>
          <w:rFonts w:hint="eastAsia"/>
        </w:rPr>
        <w:t xml:space="preserve"> </w:t>
      </w:r>
      <w:r>
        <w:t xml:space="preserve"> 江苏信息职业技术学院 平震宇</w:t>
      </w:r>
    </w:p>
  </w:endnote>
  <w:endnote w:id="14">
    <w:p w:rsidR="00F17A08" w:rsidRDefault="00F17A08" w:rsidP="007113F7">
      <w:pPr>
        <w:pStyle w:val="af7"/>
      </w:pPr>
      <w:r>
        <w:rPr>
          <w:rStyle w:val="af9"/>
        </w:rPr>
        <w:endnoteRef/>
      </w:r>
      <w:r>
        <w:t xml:space="preserve"> </w:t>
      </w:r>
      <w:r w:rsidRPr="00004102">
        <w:t>MongoDB数据库的应用研究和方案优化_王光磊</w:t>
      </w:r>
    </w:p>
  </w:endnote>
  <w:endnote w:id="15">
    <w:p w:rsidR="00F17A08" w:rsidRDefault="00F17A08">
      <w:pPr>
        <w:pStyle w:val="af7"/>
      </w:pPr>
      <w:r>
        <w:rPr>
          <w:rStyle w:val="af9"/>
        </w:rPr>
        <w:endnoteRef/>
      </w:r>
      <w:r>
        <w:t xml:space="preserve"> </w:t>
      </w:r>
      <w:r w:rsidRPr="002E5811">
        <w:rPr>
          <w:rFonts w:hint="eastAsia"/>
        </w:rPr>
        <w:t>基于</w:t>
      </w:r>
      <w:r w:rsidRPr="002E5811">
        <w:t>JQuery框架的Web查询视图设计与实现_杨旭士</w:t>
      </w:r>
    </w:p>
  </w:endnote>
  <w:endnote w:id="16">
    <w:p w:rsidR="00F17A08" w:rsidRDefault="00F17A08" w:rsidP="00F0089A">
      <w:pPr>
        <w:pStyle w:val="ad"/>
        <w:rPr>
          <w:rFonts w:eastAsiaTheme="minorEastAsia"/>
        </w:rPr>
      </w:pPr>
      <w:r>
        <w:rPr>
          <w:rStyle w:val="af9"/>
        </w:rPr>
        <w:endnoteRef/>
      </w:r>
      <w:r>
        <w:t xml:space="preserve"> </w:t>
      </w:r>
      <w:bookmarkStart w:id="98" w:name="_Ref422154202"/>
      <w:r>
        <w:rPr>
          <w:rFonts w:hint="eastAsia"/>
        </w:rPr>
        <w:t>周奇</w:t>
      </w:r>
      <w:r>
        <w:t xml:space="preserve"> </w:t>
      </w:r>
      <w:r>
        <w:rPr>
          <w:rFonts w:hint="eastAsia"/>
        </w:rPr>
        <w:t>李震阳</w:t>
      </w:r>
      <w:r>
        <w:t xml:space="preserve">. LiNuX </w:t>
      </w:r>
      <w:r>
        <w:rPr>
          <w:rFonts w:hint="eastAsia"/>
        </w:rPr>
        <w:t>系统网络服务器组建、配置和管理实训教程</w:t>
      </w:r>
      <w:r>
        <w:t>.[M].</w:t>
      </w:r>
      <w:bookmarkEnd w:id="98"/>
      <w:r>
        <w:t xml:space="preserve"> </w:t>
      </w:r>
    </w:p>
    <w:p w:rsidR="00F17A08" w:rsidRPr="00F0089A" w:rsidRDefault="00F17A08">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7A08" w:rsidRDefault="00F17A08">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813448">
      <w:rPr>
        <w:rStyle w:val="af0"/>
        <w:noProof/>
      </w:rPr>
      <w:t>37</w:t>
    </w:r>
    <w:r>
      <w:rPr>
        <w:rStyle w:val="af0"/>
      </w:rPr>
      <w:fldChar w:fldCharType="end"/>
    </w:r>
  </w:p>
  <w:p w:rsidR="00F17A08" w:rsidRDefault="00F17A08">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1E84" w:rsidRDefault="005B1E84">
      <w:r>
        <w:separator/>
      </w:r>
    </w:p>
  </w:footnote>
  <w:footnote w:type="continuationSeparator" w:id="0">
    <w:p w:rsidR="005B1E84" w:rsidRDefault="005B1E8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7A08" w:rsidRDefault="00F17A08">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06ADC"/>
    <w:rsid w:val="00007CC5"/>
    <w:rsid w:val="00013CBB"/>
    <w:rsid w:val="000163EF"/>
    <w:rsid w:val="00026A9B"/>
    <w:rsid w:val="00027ACB"/>
    <w:rsid w:val="000522DB"/>
    <w:rsid w:val="00057675"/>
    <w:rsid w:val="00064AA7"/>
    <w:rsid w:val="00070A35"/>
    <w:rsid w:val="00071F95"/>
    <w:rsid w:val="000838FF"/>
    <w:rsid w:val="00085E73"/>
    <w:rsid w:val="00095B39"/>
    <w:rsid w:val="0009704D"/>
    <w:rsid w:val="000A0F0E"/>
    <w:rsid w:val="000A415C"/>
    <w:rsid w:val="000C3E75"/>
    <w:rsid w:val="000D122E"/>
    <w:rsid w:val="001120D3"/>
    <w:rsid w:val="00122D0B"/>
    <w:rsid w:val="0012463F"/>
    <w:rsid w:val="00124F9E"/>
    <w:rsid w:val="001262BF"/>
    <w:rsid w:val="00134457"/>
    <w:rsid w:val="00145993"/>
    <w:rsid w:val="001563EB"/>
    <w:rsid w:val="001577A8"/>
    <w:rsid w:val="0016032A"/>
    <w:rsid w:val="00162633"/>
    <w:rsid w:val="00162D40"/>
    <w:rsid w:val="001631B6"/>
    <w:rsid w:val="001633F7"/>
    <w:rsid w:val="00170361"/>
    <w:rsid w:val="001868EE"/>
    <w:rsid w:val="001A2846"/>
    <w:rsid w:val="001A2B6E"/>
    <w:rsid w:val="001B27E3"/>
    <w:rsid w:val="001C1AD4"/>
    <w:rsid w:val="001C3998"/>
    <w:rsid w:val="001D20E5"/>
    <w:rsid w:val="001E2899"/>
    <w:rsid w:val="001F634A"/>
    <w:rsid w:val="0020478B"/>
    <w:rsid w:val="002167E0"/>
    <w:rsid w:val="00222BF7"/>
    <w:rsid w:val="0022443D"/>
    <w:rsid w:val="00224791"/>
    <w:rsid w:val="0023217C"/>
    <w:rsid w:val="002331AA"/>
    <w:rsid w:val="00243B6D"/>
    <w:rsid w:val="00247FFB"/>
    <w:rsid w:val="002529FD"/>
    <w:rsid w:val="0026522E"/>
    <w:rsid w:val="00267639"/>
    <w:rsid w:val="002721DE"/>
    <w:rsid w:val="00297096"/>
    <w:rsid w:val="002D2797"/>
    <w:rsid w:val="002D7EB0"/>
    <w:rsid w:val="002E5811"/>
    <w:rsid w:val="002F7156"/>
    <w:rsid w:val="0030686B"/>
    <w:rsid w:val="00307239"/>
    <w:rsid w:val="003117A7"/>
    <w:rsid w:val="00312FEC"/>
    <w:rsid w:val="00314F06"/>
    <w:rsid w:val="00331F7D"/>
    <w:rsid w:val="00354F82"/>
    <w:rsid w:val="003554B2"/>
    <w:rsid w:val="00357AE6"/>
    <w:rsid w:val="00360F9D"/>
    <w:rsid w:val="003665D7"/>
    <w:rsid w:val="003676DB"/>
    <w:rsid w:val="00383AFD"/>
    <w:rsid w:val="003A20C7"/>
    <w:rsid w:val="003B0A49"/>
    <w:rsid w:val="003B2306"/>
    <w:rsid w:val="003C132F"/>
    <w:rsid w:val="003D6793"/>
    <w:rsid w:val="003E591C"/>
    <w:rsid w:val="003F0843"/>
    <w:rsid w:val="00401572"/>
    <w:rsid w:val="00406780"/>
    <w:rsid w:val="00420B59"/>
    <w:rsid w:val="00431C74"/>
    <w:rsid w:val="004334A3"/>
    <w:rsid w:val="004621CD"/>
    <w:rsid w:val="004637E2"/>
    <w:rsid w:val="0046574D"/>
    <w:rsid w:val="00467573"/>
    <w:rsid w:val="0047291F"/>
    <w:rsid w:val="0048214B"/>
    <w:rsid w:val="00491A86"/>
    <w:rsid w:val="004B0CA7"/>
    <w:rsid w:val="004B77D6"/>
    <w:rsid w:val="004D316F"/>
    <w:rsid w:val="004E0CEA"/>
    <w:rsid w:val="004E395D"/>
    <w:rsid w:val="004F4D76"/>
    <w:rsid w:val="004F7B12"/>
    <w:rsid w:val="00502D81"/>
    <w:rsid w:val="00503C76"/>
    <w:rsid w:val="00506A63"/>
    <w:rsid w:val="0051292A"/>
    <w:rsid w:val="00515039"/>
    <w:rsid w:val="00520845"/>
    <w:rsid w:val="00525858"/>
    <w:rsid w:val="005344B9"/>
    <w:rsid w:val="0054337C"/>
    <w:rsid w:val="005468F5"/>
    <w:rsid w:val="00550E31"/>
    <w:rsid w:val="00552C61"/>
    <w:rsid w:val="00553CFE"/>
    <w:rsid w:val="00555F44"/>
    <w:rsid w:val="0055684B"/>
    <w:rsid w:val="00557A8E"/>
    <w:rsid w:val="00562932"/>
    <w:rsid w:val="00577248"/>
    <w:rsid w:val="00585A02"/>
    <w:rsid w:val="005A141F"/>
    <w:rsid w:val="005A6CE1"/>
    <w:rsid w:val="005B1E84"/>
    <w:rsid w:val="005B660D"/>
    <w:rsid w:val="005D0E14"/>
    <w:rsid w:val="005D5365"/>
    <w:rsid w:val="005D5771"/>
    <w:rsid w:val="00601345"/>
    <w:rsid w:val="00610019"/>
    <w:rsid w:val="00612798"/>
    <w:rsid w:val="00614565"/>
    <w:rsid w:val="006310C8"/>
    <w:rsid w:val="00634CA3"/>
    <w:rsid w:val="006357D8"/>
    <w:rsid w:val="00643CDB"/>
    <w:rsid w:val="00662767"/>
    <w:rsid w:val="0066453E"/>
    <w:rsid w:val="006710A3"/>
    <w:rsid w:val="006716C0"/>
    <w:rsid w:val="00680BC4"/>
    <w:rsid w:val="006A0F55"/>
    <w:rsid w:val="006B44CC"/>
    <w:rsid w:val="006C420F"/>
    <w:rsid w:val="006D2407"/>
    <w:rsid w:val="006D3675"/>
    <w:rsid w:val="006F14A4"/>
    <w:rsid w:val="006F340F"/>
    <w:rsid w:val="007003B0"/>
    <w:rsid w:val="007113F7"/>
    <w:rsid w:val="00711731"/>
    <w:rsid w:val="00715E9A"/>
    <w:rsid w:val="00723227"/>
    <w:rsid w:val="007248F6"/>
    <w:rsid w:val="007516B0"/>
    <w:rsid w:val="0075173B"/>
    <w:rsid w:val="00761ADF"/>
    <w:rsid w:val="0079133C"/>
    <w:rsid w:val="00797D5E"/>
    <w:rsid w:val="007B0D25"/>
    <w:rsid w:val="007B3E60"/>
    <w:rsid w:val="007C00D9"/>
    <w:rsid w:val="007C3117"/>
    <w:rsid w:val="007C5D6E"/>
    <w:rsid w:val="007D14E0"/>
    <w:rsid w:val="007E0006"/>
    <w:rsid w:val="007E6D80"/>
    <w:rsid w:val="00813448"/>
    <w:rsid w:val="008143FB"/>
    <w:rsid w:val="00820FFB"/>
    <w:rsid w:val="00824246"/>
    <w:rsid w:val="00834C8A"/>
    <w:rsid w:val="008523E4"/>
    <w:rsid w:val="0085275E"/>
    <w:rsid w:val="008569D5"/>
    <w:rsid w:val="00867DE9"/>
    <w:rsid w:val="0087514B"/>
    <w:rsid w:val="008854B8"/>
    <w:rsid w:val="00886BC2"/>
    <w:rsid w:val="00892862"/>
    <w:rsid w:val="0089403E"/>
    <w:rsid w:val="00896AA2"/>
    <w:rsid w:val="008970F8"/>
    <w:rsid w:val="008A1C57"/>
    <w:rsid w:val="008B0CFF"/>
    <w:rsid w:val="008B135A"/>
    <w:rsid w:val="008C1164"/>
    <w:rsid w:val="008C74CA"/>
    <w:rsid w:val="008E04B9"/>
    <w:rsid w:val="008E2164"/>
    <w:rsid w:val="008E5B1E"/>
    <w:rsid w:val="008F45D8"/>
    <w:rsid w:val="008F4C2B"/>
    <w:rsid w:val="009416AE"/>
    <w:rsid w:val="00964715"/>
    <w:rsid w:val="009777D9"/>
    <w:rsid w:val="00995C3F"/>
    <w:rsid w:val="0099758A"/>
    <w:rsid w:val="009A66D6"/>
    <w:rsid w:val="009A6D12"/>
    <w:rsid w:val="009B37A1"/>
    <w:rsid w:val="009C2E98"/>
    <w:rsid w:val="009C31A1"/>
    <w:rsid w:val="009C5FB3"/>
    <w:rsid w:val="009C625F"/>
    <w:rsid w:val="009C772F"/>
    <w:rsid w:val="009D77EB"/>
    <w:rsid w:val="009E3FB0"/>
    <w:rsid w:val="009E6DE2"/>
    <w:rsid w:val="009F1F1D"/>
    <w:rsid w:val="009F5B63"/>
    <w:rsid w:val="009F631A"/>
    <w:rsid w:val="00A070D1"/>
    <w:rsid w:val="00A07FA8"/>
    <w:rsid w:val="00A17F89"/>
    <w:rsid w:val="00A2144D"/>
    <w:rsid w:val="00A31CE1"/>
    <w:rsid w:val="00A36147"/>
    <w:rsid w:val="00A41B67"/>
    <w:rsid w:val="00A4638C"/>
    <w:rsid w:val="00A474F6"/>
    <w:rsid w:val="00A51D90"/>
    <w:rsid w:val="00A55989"/>
    <w:rsid w:val="00A673C5"/>
    <w:rsid w:val="00A80AA7"/>
    <w:rsid w:val="00A81928"/>
    <w:rsid w:val="00A82B25"/>
    <w:rsid w:val="00A946B7"/>
    <w:rsid w:val="00AD3A9A"/>
    <w:rsid w:val="00AE0D97"/>
    <w:rsid w:val="00AE3824"/>
    <w:rsid w:val="00AF48E5"/>
    <w:rsid w:val="00AF4907"/>
    <w:rsid w:val="00AF5102"/>
    <w:rsid w:val="00AF6931"/>
    <w:rsid w:val="00B06CCC"/>
    <w:rsid w:val="00B168BC"/>
    <w:rsid w:val="00B240DC"/>
    <w:rsid w:val="00B35E94"/>
    <w:rsid w:val="00B4244F"/>
    <w:rsid w:val="00B54D75"/>
    <w:rsid w:val="00B54E82"/>
    <w:rsid w:val="00B567AE"/>
    <w:rsid w:val="00B72F0B"/>
    <w:rsid w:val="00B75A4B"/>
    <w:rsid w:val="00B819C5"/>
    <w:rsid w:val="00B84F16"/>
    <w:rsid w:val="00B9028D"/>
    <w:rsid w:val="00B95654"/>
    <w:rsid w:val="00B959B1"/>
    <w:rsid w:val="00BB72DD"/>
    <w:rsid w:val="00BE4D5F"/>
    <w:rsid w:val="00C02D80"/>
    <w:rsid w:val="00C02E3A"/>
    <w:rsid w:val="00C10715"/>
    <w:rsid w:val="00C170B5"/>
    <w:rsid w:val="00C22873"/>
    <w:rsid w:val="00C26605"/>
    <w:rsid w:val="00C315A1"/>
    <w:rsid w:val="00C52026"/>
    <w:rsid w:val="00C613A2"/>
    <w:rsid w:val="00C66CE1"/>
    <w:rsid w:val="00C768F1"/>
    <w:rsid w:val="00C828BD"/>
    <w:rsid w:val="00C875E7"/>
    <w:rsid w:val="00C92D39"/>
    <w:rsid w:val="00C93146"/>
    <w:rsid w:val="00C9341A"/>
    <w:rsid w:val="00CA0E0A"/>
    <w:rsid w:val="00CA3438"/>
    <w:rsid w:val="00CA39CF"/>
    <w:rsid w:val="00CB4530"/>
    <w:rsid w:val="00CC39A4"/>
    <w:rsid w:val="00CC59DF"/>
    <w:rsid w:val="00CD7D5A"/>
    <w:rsid w:val="00CE3D1C"/>
    <w:rsid w:val="00CE48D1"/>
    <w:rsid w:val="00CE6277"/>
    <w:rsid w:val="00CF297D"/>
    <w:rsid w:val="00D03824"/>
    <w:rsid w:val="00D15B9E"/>
    <w:rsid w:val="00D20384"/>
    <w:rsid w:val="00D251C5"/>
    <w:rsid w:val="00D56AB6"/>
    <w:rsid w:val="00D61CF5"/>
    <w:rsid w:val="00D72B75"/>
    <w:rsid w:val="00D76C00"/>
    <w:rsid w:val="00D81905"/>
    <w:rsid w:val="00D83E13"/>
    <w:rsid w:val="00D858BA"/>
    <w:rsid w:val="00D9164E"/>
    <w:rsid w:val="00D9464E"/>
    <w:rsid w:val="00D95C53"/>
    <w:rsid w:val="00DB7CC9"/>
    <w:rsid w:val="00DC0BBF"/>
    <w:rsid w:val="00DC65A3"/>
    <w:rsid w:val="00DD0A56"/>
    <w:rsid w:val="00DF12A7"/>
    <w:rsid w:val="00DF75FE"/>
    <w:rsid w:val="00E02F09"/>
    <w:rsid w:val="00E13C99"/>
    <w:rsid w:val="00E347B0"/>
    <w:rsid w:val="00E47694"/>
    <w:rsid w:val="00E525F3"/>
    <w:rsid w:val="00E52E7E"/>
    <w:rsid w:val="00E55018"/>
    <w:rsid w:val="00E55394"/>
    <w:rsid w:val="00E7558D"/>
    <w:rsid w:val="00E767D0"/>
    <w:rsid w:val="00E80747"/>
    <w:rsid w:val="00E81715"/>
    <w:rsid w:val="00E82638"/>
    <w:rsid w:val="00EA042A"/>
    <w:rsid w:val="00EA64BF"/>
    <w:rsid w:val="00EE1C17"/>
    <w:rsid w:val="00EE2B26"/>
    <w:rsid w:val="00EE50A1"/>
    <w:rsid w:val="00EF7B98"/>
    <w:rsid w:val="00F0089A"/>
    <w:rsid w:val="00F03B55"/>
    <w:rsid w:val="00F17A08"/>
    <w:rsid w:val="00F475FF"/>
    <w:rsid w:val="00F52D87"/>
    <w:rsid w:val="00F6141B"/>
    <w:rsid w:val="00F6293E"/>
    <w:rsid w:val="00F65439"/>
    <w:rsid w:val="00F662D1"/>
    <w:rsid w:val="00F663E6"/>
    <w:rsid w:val="00F72DF7"/>
    <w:rsid w:val="00F95B7C"/>
    <w:rsid w:val="00FC0FA9"/>
    <w:rsid w:val="00FC751B"/>
    <w:rsid w:val="00FD07EE"/>
    <w:rsid w:val="00FD4BC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F1A909"/>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mware.com/cn/technology/virtual-machine.html" TargetMode="Externa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vsharing.com/industry/1617.html"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https://github.com/ecomfe/zrender" TargetMode="Externa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package" Target="embeddings/Microsoft_Visio___4.vsdx"/><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4DCCB2-4764-4278-9168-4C67C757B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9</TotalTime>
  <Pages>43</Pages>
  <Words>4511</Words>
  <Characters>25714</Characters>
  <Application>Microsoft Office Word</Application>
  <DocSecurity>0</DocSecurity>
  <Lines>214</Lines>
  <Paragraphs>60</Paragraphs>
  <ScaleCrop>false</ScaleCrop>
  <Company>bit</Company>
  <LinksUpToDate>false</LinksUpToDate>
  <CharactersWithSpaces>30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255</cp:revision>
  <cp:lastPrinted>2015-11-27T08:49:00Z</cp:lastPrinted>
  <dcterms:created xsi:type="dcterms:W3CDTF">2016-05-16T15:24:00Z</dcterms:created>
  <dcterms:modified xsi:type="dcterms:W3CDTF">2016-05-24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